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318ED" w:rsidRDefault="0076736D" w:rsidP="00515383">
      <w:pPr>
        <w:pStyle w:val="1"/>
        <w:spacing w:beforeLines="50" w:before="156" w:line="300" w:lineRule="auto"/>
        <w:jc w:val="center"/>
      </w:pPr>
      <w:r>
        <w:rPr>
          <w:rFonts w:hint="eastAsia"/>
        </w:rPr>
        <w:t>手眼标定算法</w:t>
      </w:r>
      <w:r>
        <w:rPr>
          <w:rFonts w:hint="eastAsia"/>
        </w:rPr>
        <w:t>(A</w:t>
      </w:r>
      <w:r>
        <w:t>X=XB)</w:t>
      </w:r>
      <w:r>
        <w:t>测试报告</w:t>
      </w:r>
    </w:p>
    <w:p w:rsidR="0076736D" w:rsidRDefault="0076736D" w:rsidP="00515383">
      <w:pPr>
        <w:spacing w:beforeLines="50" w:before="156" w:line="300" w:lineRule="auto"/>
      </w:pPr>
    </w:p>
    <w:p w:rsidR="00BB60BB" w:rsidRDefault="00BB60BB" w:rsidP="00515383">
      <w:pPr>
        <w:pStyle w:val="2"/>
        <w:spacing w:beforeLines="50" w:before="156" w:line="300" w:lineRule="auto"/>
      </w:pPr>
      <w:bookmarkStart w:id="0" w:name="_Toc371702705"/>
      <w:r>
        <w:t>Changelog</w:t>
      </w:r>
      <w:bookmarkEnd w:id="0"/>
    </w:p>
    <w:p w:rsidR="00BB60BB" w:rsidRDefault="00BB60BB" w:rsidP="00515383">
      <w:pPr>
        <w:pStyle w:val="a3"/>
        <w:spacing w:before="50" w:line="300" w:lineRule="auto"/>
        <w:ind w:left="360" w:firstLineChars="0" w:firstLine="0"/>
      </w:pPr>
    </w:p>
    <w:tbl>
      <w:tblPr>
        <w:tblStyle w:val="4-5"/>
        <w:tblW w:w="0" w:type="auto"/>
        <w:tblInd w:w="0" w:type="dxa"/>
        <w:tblLook w:val="04A0" w:firstRow="1" w:lastRow="0" w:firstColumn="1" w:lastColumn="0" w:noHBand="0" w:noVBand="1"/>
      </w:tblPr>
      <w:tblGrid>
        <w:gridCol w:w="2066"/>
        <w:gridCol w:w="1234"/>
        <w:gridCol w:w="3216"/>
        <w:gridCol w:w="1417"/>
      </w:tblGrid>
      <w:tr w:rsidR="00BB60BB" w:rsidTr="00BB60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tcBorders>
              <w:right w:val="nil"/>
            </w:tcBorders>
            <w:hideMark/>
          </w:tcPr>
          <w:p w:rsidR="00BB60BB" w:rsidRDefault="00BB60BB" w:rsidP="00515383">
            <w:pPr>
              <w:spacing w:beforeLines="50" w:before="156" w:line="300" w:lineRule="auto"/>
              <w:rPr>
                <w:szCs w:val="21"/>
              </w:rPr>
            </w:pPr>
            <w:r>
              <w:rPr>
                <w:rFonts w:ascii="宋体" w:eastAsia="宋体" w:hAnsi="宋体" w:cs="宋体" w:hint="eastAsia"/>
                <w:szCs w:val="21"/>
              </w:rPr>
              <w:t>版本</w:t>
            </w:r>
            <w:r>
              <w:rPr>
                <w:rFonts w:ascii="微软雅黑" w:eastAsia="微软雅黑" w:hAnsi="微软雅黑" w:cs="微软雅黑" w:hint="eastAsia"/>
                <w:szCs w:val="21"/>
              </w:rPr>
              <w:t>号</w:t>
            </w:r>
          </w:p>
        </w:tc>
        <w:tc>
          <w:tcPr>
            <w:tcW w:w="1234" w:type="dxa"/>
            <w:tcBorders>
              <w:left w:val="nil"/>
              <w:right w:val="nil"/>
            </w:tcBorders>
            <w:hideMark/>
          </w:tcPr>
          <w:p w:rsidR="00BB60BB" w:rsidRDefault="00BB60BB" w:rsidP="00515383">
            <w:pPr>
              <w:spacing w:beforeLines="50" w:before="156"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变更人</w:t>
            </w:r>
          </w:p>
        </w:tc>
        <w:tc>
          <w:tcPr>
            <w:tcW w:w="3216" w:type="dxa"/>
            <w:tcBorders>
              <w:left w:val="nil"/>
              <w:right w:val="nil"/>
            </w:tcBorders>
            <w:hideMark/>
          </w:tcPr>
          <w:p w:rsidR="00BB60BB" w:rsidRDefault="00BB60BB" w:rsidP="00515383">
            <w:pPr>
              <w:spacing w:beforeLines="50" w:before="156"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变更说明</w:t>
            </w:r>
          </w:p>
        </w:tc>
        <w:tc>
          <w:tcPr>
            <w:tcW w:w="1417" w:type="dxa"/>
            <w:tcBorders>
              <w:left w:val="nil"/>
            </w:tcBorders>
            <w:hideMark/>
          </w:tcPr>
          <w:p w:rsidR="00BB60BB" w:rsidRDefault="00BB60BB" w:rsidP="00515383">
            <w:pPr>
              <w:spacing w:beforeLines="50" w:before="156"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变更时间</w:t>
            </w:r>
          </w:p>
        </w:tc>
      </w:tr>
      <w:tr w:rsidR="00BB60BB" w:rsidTr="00BB60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tcBorders>
              <w:top w:val="single" w:sz="4" w:space="0" w:color="8EAADB" w:themeColor="accent5" w:themeTint="99"/>
              <w:left w:val="single" w:sz="4" w:space="0" w:color="8EAADB" w:themeColor="accent5" w:themeTint="99"/>
              <w:bottom w:val="single" w:sz="4" w:space="0" w:color="8EAADB" w:themeColor="accent5" w:themeTint="99"/>
              <w:right w:val="nil"/>
            </w:tcBorders>
            <w:hideMark/>
          </w:tcPr>
          <w:p w:rsidR="00BB60BB" w:rsidRDefault="00BB60BB" w:rsidP="00515383">
            <w:pPr>
              <w:spacing w:beforeLines="50" w:before="156" w:line="300" w:lineRule="auto"/>
              <w:rPr>
                <w:szCs w:val="21"/>
              </w:rPr>
            </w:pPr>
            <w:r>
              <w:rPr>
                <w:szCs w:val="21"/>
              </w:rPr>
              <w:t>V1.0</w:t>
            </w:r>
          </w:p>
        </w:tc>
        <w:tc>
          <w:tcPr>
            <w:tcW w:w="1234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  <w:hideMark/>
          </w:tcPr>
          <w:p w:rsidR="00BB60BB" w:rsidRDefault="00BB60BB" w:rsidP="00515383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张琛</w:t>
            </w:r>
          </w:p>
        </w:tc>
        <w:tc>
          <w:tcPr>
            <w:tcW w:w="3216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  <w:hideMark/>
          </w:tcPr>
          <w:p w:rsidR="00BB60BB" w:rsidRDefault="00BB60BB" w:rsidP="00515383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初稿</w:t>
            </w:r>
          </w:p>
        </w:tc>
        <w:tc>
          <w:tcPr>
            <w:tcW w:w="1417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single" w:sz="4" w:space="0" w:color="8EAADB" w:themeColor="accent5" w:themeTint="99"/>
            </w:tcBorders>
            <w:hideMark/>
          </w:tcPr>
          <w:p w:rsidR="00BB60BB" w:rsidRDefault="00BB60BB" w:rsidP="00515383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szCs w:val="21"/>
              </w:rPr>
              <w:t>2015/12/21</w:t>
            </w:r>
          </w:p>
        </w:tc>
      </w:tr>
      <w:tr w:rsidR="00054695" w:rsidTr="00BB60BB">
        <w:trPr>
          <w:trHeight w:val="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tcBorders>
              <w:top w:val="single" w:sz="4" w:space="0" w:color="8EAADB" w:themeColor="accent5" w:themeTint="99"/>
              <w:left w:val="single" w:sz="4" w:space="0" w:color="8EAADB" w:themeColor="accent5" w:themeTint="99"/>
              <w:bottom w:val="single" w:sz="4" w:space="0" w:color="8EAADB" w:themeColor="accent5" w:themeTint="99"/>
              <w:right w:val="nil"/>
            </w:tcBorders>
          </w:tcPr>
          <w:p w:rsidR="00054695" w:rsidRPr="00054695" w:rsidRDefault="00054695" w:rsidP="00515383">
            <w:pPr>
              <w:spacing w:beforeLines="50" w:before="156" w:line="300" w:lineRule="auto"/>
              <w:rPr>
                <w:rFonts w:eastAsiaTheme="minorEastAsia"/>
                <w:szCs w:val="21"/>
              </w:rPr>
            </w:pPr>
            <w:r>
              <w:rPr>
                <w:rFonts w:eastAsiaTheme="minorEastAsia" w:hint="eastAsia"/>
                <w:szCs w:val="21"/>
              </w:rPr>
              <w:t>V1.1</w:t>
            </w:r>
          </w:p>
        </w:tc>
        <w:tc>
          <w:tcPr>
            <w:tcW w:w="1234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:rsidR="00054695" w:rsidRDefault="00054695" w:rsidP="00515383">
            <w:pPr>
              <w:spacing w:beforeLines="50" w:before="156"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张琛</w:t>
            </w:r>
          </w:p>
        </w:tc>
        <w:tc>
          <w:tcPr>
            <w:tcW w:w="3216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:rsidR="00054695" w:rsidRDefault="00054695" w:rsidP="00515383">
            <w:pPr>
              <w:pStyle w:val="a3"/>
              <w:numPr>
                <w:ilvl w:val="0"/>
                <w:numId w:val="17"/>
              </w:numPr>
              <w:spacing w:beforeLines="50" w:before="156" w:line="30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/>
                <w:szCs w:val="21"/>
              </w:rPr>
              <w:t>增加</w:t>
            </w:r>
            <w:r>
              <w:rPr>
                <w:rFonts w:ascii="微软雅黑" w:eastAsia="微软雅黑" w:hAnsi="微软雅黑" w:cs="微软雅黑" w:hint="eastAsia"/>
                <w:szCs w:val="21"/>
              </w:rPr>
              <w:t>@</w:t>
            </w:r>
            <w:r>
              <w:rPr>
                <w:rFonts w:ascii="微软雅黑" w:eastAsia="微软雅黑" w:hAnsi="微软雅黑" w:cs="微软雅黑"/>
                <w:szCs w:val="21"/>
              </w:rPr>
              <w:t>王镇姿态估计算法</w:t>
            </w:r>
            <w:r>
              <w:rPr>
                <w:rFonts w:ascii="微软雅黑" w:eastAsia="微软雅黑" w:hAnsi="微软雅黑" w:cs="微软雅黑" w:hint="eastAsia"/>
                <w:szCs w:val="21"/>
              </w:rPr>
              <w:t>（</w:t>
            </w:r>
            <w:r>
              <w:rPr>
                <w:rFonts w:ascii="微软雅黑" w:eastAsia="微软雅黑" w:hAnsi="微软雅黑" w:cs="微软雅黑"/>
                <w:szCs w:val="21"/>
              </w:rPr>
              <w:t>对比android</w:t>
            </w:r>
            <w:r w:rsidR="002D6B9E">
              <w:rPr>
                <w:rFonts w:ascii="微软雅黑" w:eastAsia="微软雅黑" w:hAnsi="微软雅黑" w:cs="微软雅黑"/>
                <w:szCs w:val="21"/>
              </w:rPr>
              <w:t>系统算法输出</w:t>
            </w:r>
            <w:r w:rsidR="002D6B9E">
              <w:rPr>
                <w:rFonts w:ascii="微软雅黑" w:eastAsia="微软雅黑" w:hAnsi="微软雅黑" w:cs="微软雅黑" w:hint="eastAsia"/>
                <w:szCs w:val="21"/>
              </w:rPr>
              <w:t>）</w:t>
            </w:r>
            <w:r>
              <w:rPr>
                <w:rFonts w:ascii="微软雅黑" w:eastAsia="微软雅黑" w:hAnsi="微软雅黑" w:cs="微软雅黑"/>
                <w:szCs w:val="21"/>
              </w:rPr>
              <w:t>测试</w:t>
            </w:r>
          </w:p>
          <w:p w:rsidR="00054695" w:rsidRDefault="00054695" w:rsidP="00515383">
            <w:pPr>
              <w:pStyle w:val="a3"/>
              <w:numPr>
                <w:ilvl w:val="0"/>
                <w:numId w:val="17"/>
              </w:numPr>
              <w:spacing w:beforeLines="50" w:before="156" w:line="30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增加outlier剔除测试</w:t>
            </w:r>
          </w:p>
          <w:p w:rsidR="00510730" w:rsidRPr="00054695" w:rsidRDefault="00510730" w:rsidP="00515383">
            <w:pPr>
              <w:pStyle w:val="a3"/>
              <w:numPr>
                <w:ilvl w:val="0"/>
                <w:numId w:val="17"/>
              </w:numPr>
              <w:spacing w:beforeLines="50" w:before="156" w:line="30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增加测试数据集</w:t>
            </w:r>
          </w:p>
        </w:tc>
        <w:tc>
          <w:tcPr>
            <w:tcW w:w="1417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single" w:sz="4" w:space="0" w:color="8EAADB" w:themeColor="accent5" w:themeTint="99"/>
            </w:tcBorders>
          </w:tcPr>
          <w:p w:rsidR="00054695" w:rsidRDefault="00EE1AD2" w:rsidP="00515383">
            <w:pPr>
              <w:spacing w:beforeLines="50" w:before="156"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szCs w:val="21"/>
              </w:rPr>
              <w:t>2015/12/24</w:t>
            </w:r>
          </w:p>
        </w:tc>
      </w:tr>
      <w:tr w:rsidR="00EE1AD2" w:rsidTr="00BB60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tcBorders>
              <w:top w:val="single" w:sz="4" w:space="0" w:color="8EAADB" w:themeColor="accent5" w:themeTint="99"/>
              <w:left w:val="single" w:sz="4" w:space="0" w:color="8EAADB" w:themeColor="accent5" w:themeTint="99"/>
              <w:bottom w:val="single" w:sz="4" w:space="0" w:color="8EAADB" w:themeColor="accent5" w:themeTint="99"/>
              <w:right w:val="nil"/>
            </w:tcBorders>
          </w:tcPr>
          <w:p w:rsidR="00EE1AD2" w:rsidRPr="00EE1AD2" w:rsidRDefault="00EE1AD2" w:rsidP="00515383">
            <w:pPr>
              <w:spacing w:beforeLines="50" w:before="156" w:line="300" w:lineRule="auto"/>
              <w:rPr>
                <w:rFonts w:eastAsiaTheme="minorEastAsia"/>
                <w:szCs w:val="21"/>
              </w:rPr>
            </w:pPr>
            <w:r>
              <w:rPr>
                <w:rFonts w:eastAsiaTheme="minorEastAsia" w:hint="eastAsia"/>
                <w:szCs w:val="21"/>
              </w:rPr>
              <w:t>V1.2</w:t>
            </w:r>
          </w:p>
        </w:tc>
        <w:tc>
          <w:tcPr>
            <w:tcW w:w="1234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:rsidR="00EE1AD2" w:rsidRDefault="00EE1AD2" w:rsidP="00515383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张琛</w:t>
            </w:r>
          </w:p>
        </w:tc>
        <w:tc>
          <w:tcPr>
            <w:tcW w:w="3216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:rsidR="00EE1AD2" w:rsidRPr="00201C39" w:rsidRDefault="00EE1AD2" w:rsidP="00201C39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 w:rsidRPr="00201C39">
              <w:rPr>
                <w:rFonts w:ascii="微软雅黑" w:eastAsia="微软雅黑" w:hAnsi="微软雅黑" w:cs="微软雅黑" w:hint="eastAsia"/>
                <w:szCs w:val="21"/>
              </w:rPr>
              <w:t>增加Lobo</w:t>
            </w:r>
            <w:r w:rsidRPr="00201C39">
              <w:rPr>
                <w:rFonts w:ascii="微软雅黑" w:eastAsia="微软雅黑" w:hAnsi="微软雅黑" w:cs="微软雅黑"/>
                <w:szCs w:val="21"/>
              </w:rPr>
              <w:t>82</w:t>
            </w:r>
            <w:r w:rsidRPr="00201C39">
              <w:rPr>
                <w:rFonts w:ascii="微软雅黑" w:eastAsia="微软雅黑" w:hAnsi="微软雅黑" w:cs="微软雅黑" w:hint="eastAsia"/>
                <w:szCs w:val="21"/>
              </w:rPr>
              <w:t>~</w:t>
            </w:r>
            <w:r w:rsidRPr="00201C39">
              <w:rPr>
                <w:rFonts w:ascii="微软雅黑" w:eastAsia="微软雅黑" w:hAnsi="微软雅黑" w:cs="微软雅黑"/>
                <w:szCs w:val="21"/>
              </w:rPr>
              <w:t>88作测试集的测试</w:t>
            </w:r>
          </w:p>
        </w:tc>
        <w:tc>
          <w:tcPr>
            <w:tcW w:w="1417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single" w:sz="4" w:space="0" w:color="8EAADB" w:themeColor="accent5" w:themeTint="99"/>
            </w:tcBorders>
          </w:tcPr>
          <w:p w:rsidR="00EE1AD2" w:rsidRDefault="00201C39" w:rsidP="00EE1AD2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szCs w:val="21"/>
              </w:rPr>
              <w:t>2015/12/27</w:t>
            </w:r>
          </w:p>
        </w:tc>
      </w:tr>
      <w:tr w:rsidR="00201C39" w:rsidTr="00BB60BB">
        <w:trPr>
          <w:trHeight w:val="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tcBorders>
              <w:top w:val="single" w:sz="4" w:space="0" w:color="8EAADB" w:themeColor="accent5" w:themeTint="99"/>
              <w:left w:val="single" w:sz="4" w:space="0" w:color="8EAADB" w:themeColor="accent5" w:themeTint="99"/>
              <w:bottom w:val="single" w:sz="4" w:space="0" w:color="8EAADB" w:themeColor="accent5" w:themeTint="99"/>
              <w:right w:val="nil"/>
            </w:tcBorders>
          </w:tcPr>
          <w:p w:rsidR="00201C39" w:rsidRPr="00201C39" w:rsidRDefault="00201C39" w:rsidP="00515383">
            <w:pPr>
              <w:spacing w:beforeLines="50" w:before="156" w:line="300" w:lineRule="auto"/>
              <w:rPr>
                <w:rFonts w:eastAsiaTheme="minorEastAsia"/>
                <w:szCs w:val="21"/>
              </w:rPr>
            </w:pPr>
            <w:r>
              <w:rPr>
                <w:rFonts w:eastAsiaTheme="minorEastAsia" w:hint="eastAsia"/>
                <w:szCs w:val="21"/>
              </w:rPr>
              <w:t>V</w:t>
            </w:r>
            <w:r>
              <w:rPr>
                <w:rFonts w:eastAsiaTheme="minorEastAsia"/>
                <w:szCs w:val="21"/>
              </w:rPr>
              <w:t>1.2.1</w:t>
            </w:r>
          </w:p>
        </w:tc>
        <w:tc>
          <w:tcPr>
            <w:tcW w:w="1234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:rsidR="00201C39" w:rsidRDefault="00201C39" w:rsidP="00515383">
            <w:pPr>
              <w:spacing w:beforeLines="50" w:before="156"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张琛</w:t>
            </w:r>
          </w:p>
        </w:tc>
        <w:tc>
          <w:tcPr>
            <w:tcW w:w="3216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:rsidR="00201C39" w:rsidRPr="00201C39" w:rsidRDefault="00201C39" w:rsidP="00201C39">
            <w:pPr>
              <w:spacing w:beforeLines="50" w:before="156"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/>
                <w:szCs w:val="21"/>
              </w:rPr>
              <w:t>azimuth公式</w:t>
            </w:r>
            <w:r>
              <w:rPr>
                <w:rFonts w:ascii="微软雅黑" w:eastAsia="微软雅黑" w:hAnsi="微软雅黑" w:cs="微软雅黑" w:hint="eastAsia"/>
                <w:szCs w:val="21"/>
              </w:rPr>
              <w:t>(11)改为 min</w:t>
            </w:r>
            <w:r>
              <w:rPr>
                <w:rFonts w:ascii="微软雅黑" w:eastAsia="微软雅黑" w:hAnsi="微软雅黑" w:cs="微软雅黑"/>
                <w:szCs w:val="21"/>
              </w:rPr>
              <w:t>(…)</w:t>
            </w:r>
          </w:p>
        </w:tc>
        <w:tc>
          <w:tcPr>
            <w:tcW w:w="1417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single" w:sz="4" w:space="0" w:color="8EAADB" w:themeColor="accent5" w:themeTint="99"/>
            </w:tcBorders>
          </w:tcPr>
          <w:p w:rsidR="00201C39" w:rsidRDefault="00201C39" w:rsidP="00EE1AD2">
            <w:pPr>
              <w:spacing w:beforeLines="50" w:before="156"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szCs w:val="21"/>
              </w:rPr>
              <w:t>2015/12/28</w:t>
            </w:r>
          </w:p>
        </w:tc>
      </w:tr>
      <w:tr w:rsidR="008A5EBA" w:rsidTr="00BB60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tcBorders>
              <w:top w:val="single" w:sz="4" w:space="0" w:color="8EAADB" w:themeColor="accent5" w:themeTint="99"/>
              <w:left w:val="single" w:sz="4" w:space="0" w:color="8EAADB" w:themeColor="accent5" w:themeTint="99"/>
              <w:bottom w:val="single" w:sz="4" w:space="0" w:color="8EAADB" w:themeColor="accent5" w:themeTint="99"/>
              <w:right w:val="nil"/>
            </w:tcBorders>
          </w:tcPr>
          <w:p w:rsidR="008A5EBA" w:rsidRPr="008A5EBA" w:rsidRDefault="008A5EBA" w:rsidP="00515383">
            <w:pPr>
              <w:spacing w:beforeLines="50" w:before="156" w:line="300" w:lineRule="auto"/>
              <w:rPr>
                <w:rFonts w:eastAsiaTheme="minorEastAsia" w:hint="eastAsia"/>
                <w:szCs w:val="21"/>
              </w:rPr>
            </w:pPr>
            <w:r>
              <w:rPr>
                <w:rFonts w:eastAsiaTheme="minorEastAsia" w:hint="eastAsia"/>
                <w:szCs w:val="21"/>
              </w:rPr>
              <w:t>V1.2.2</w:t>
            </w:r>
          </w:p>
        </w:tc>
        <w:tc>
          <w:tcPr>
            <w:tcW w:w="1234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:rsidR="008A5EBA" w:rsidRPr="008A5EBA" w:rsidRDefault="008A5EBA" w:rsidP="00515383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微软雅黑" w:hint="eastAsia"/>
              </w:rPr>
            </w:pPr>
            <w:r>
              <w:rPr>
                <w:rFonts w:eastAsia="微软雅黑" w:hint="eastAsia"/>
              </w:rPr>
              <w:t>张琛</w:t>
            </w:r>
          </w:p>
        </w:tc>
        <w:tc>
          <w:tcPr>
            <w:tcW w:w="3216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:rsidR="008A5EBA" w:rsidRDefault="008A5EBA" w:rsidP="00201C39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single" w:sz="4" w:space="0" w:color="8EAADB" w:themeColor="accent5" w:themeTint="99"/>
            </w:tcBorders>
          </w:tcPr>
          <w:p w:rsidR="008A5EBA" w:rsidRDefault="008A5EBA" w:rsidP="00EE1AD2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</w:p>
        </w:tc>
      </w:tr>
    </w:tbl>
    <w:p w:rsidR="00BB60BB" w:rsidRDefault="00BB60BB" w:rsidP="00515383">
      <w:pPr>
        <w:spacing w:before="50" w:line="300" w:lineRule="auto"/>
      </w:pPr>
    </w:p>
    <w:p w:rsidR="00BB60BB" w:rsidRDefault="00BB60BB" w:rsidP="00515383">
      <w:pPr>
        <w:spacing w:before="50" w:line="300" w:lineRule="auto"/>
      </w:pPr>
    </w:p>
    <w:p w:rsidR="00BB60BB" w:rsidRDefault="00FE48C3" w:rsidP="00515383">
      <w:pPr>
        <w:pStyle w:val="2"/>
        <w:numPr>
          <w:ilvl w:val="0"/>
          <w:numId w:val="3"/>
        </w:numPr>
        <w:spacing w:beforeLines="50" w:before="156" w:line="300" w:lineRule="auto"/>
      </w:pPr>
      <w:r>
        <w:rPr>
          <w:rFonts w:hint="eastAsia"/>
        </w:rPr>
        <w:lastRenderedPageBreak/>
        <w:t>引言</w:t>
      </w:r>
    </w:p>
    <w:p w:rsidR="00FE48C3" w:rsidRDefault="00FE48C3" w:rsidP="00515383">
      <w:pPr>
        <w:pStyle w:val="3"/>
        <w:numPr>
          <w:ilvl w:val="1"/>
          <w:numId w:val="11"/>
        </w:numPr>
        <w:spacing w:before="50" w:line="300" w:lineRule="auto"/>
      </w:pPr>
      <w:r>
        <w:t>编写目的</w:t>
      </w:r>
    </w:p>
    <w:p w:rsidR="008B2F04" w:rsidRDefault="00595676" w:rsidP="00515383">
      <w:pPr>
        <w:spacing w:before="50" w:line="300" w:lineRule="auto"/>
      </w:pPr>
      <w:r>
        <w:rPr>
          <w:rFonts w:hint="eastAsia"/>
        </w:rPr>
        <w:t>本测试报告使用单个手机采集的</w:t>
      </w:r>
      <w:r>
        <w:t>[RGB+IMU]</w:t>
      </w:r>
      <w:r>
        <w:t>离线数据</w:t>
      </w:r>
      <w:r>
        <w:rPr>
          <w:rFonts w:hint="eastAsia"/>
        </w:rPr>
        <w:t>，</w:t>
      </w:r>
      <w:r>
        <w:t>利用</w:t>
      </w:r>
      <w:r>
        <w:t>opencv</w:t>
      </w:r>
      <w:r>
        <w:t>棋盘格标定相机算法</w:t>
      </w:r>
      <w:r w:rsidR="00C71ED3">
        <w:rPr>
          <w:rFonts w:hint="eastAsia"/>
        </w:rPr>
        <w:t>，求解手机相机在棋盘格坐标系下的姿态矩阵</w:t>
      </w:r>
      <w:r w:rsidR="00C71ED3">
        <w:rPr>
          <w:rFonts w:hint="eastAsia"/>
        </w:rPr>
        <w:t>A</w:t>
      </w:r>
      <w:r w:rsidR="00C71ED3">
        <w:rPr>
          <w:rFonts w:hint="eastAsia"/>
        </w:rPr>
        <w:t>；使用</w:t>
      </w:r>
      <w:r>
        <w:rPr>
          <w:rFonts w:hint="eastAsia"/>
        </w:rPr>
        <w:t>华为项目中的</w:t>
      </w:r>
      <w:r>
        <w:rPr>
          <w:rFonts w:hint="eastAsia"/>
        </w:rPr>
        <w:t>IMU</w:t>
      </w:r>
      <w:r>
        <w:rPr>
          <w:rFonts w:hint="eastAsia"/>
        </w:rPr>
        <w:t>姿态估计算法</w:t>
      </w:r>
      <w:r w:rsidR="00C71ED3">
        <w:rPr>
          <w:rFonts w:hint="eastAsia"/>
        </w:rPr>
        <w:t>，求解</w:t>
      </w:r>
      <w:r w:rsidR="00C71ED3">
        <w:rPr>
          <w:rFonts w:hint="eastAsia"/>
        </w:rPr>
        <w:t>IMU</w:t>
      </w:r>
      <w:r>
        <w:rPr>
          <w:rFonts w:hint="eastAsia"/>
        </w:rPr>
        <w:t>单元</w:t>
      </w:r>
      <w:r w:rsidR="00C71ED3">
        <w:rPr>
          <w:rFonts w:hint="eastAsia"/>
        </w:rPr>
        <w:t>在地球</w:t>
      </w:r>
      <w:r w:rsidR="00C71ED3">
        <w:rPr>
          <w:rFonts w:hint="eastAsia"/>
        </w:rPr>
        <w:t>ENU</w:t>
      </w:r>
      <w:r>
        <w:rPr>
          <w:rFonts w:hint="eastAsia"/>
        </w:rPr>
        <w:t>坐标系</w:t>
      </w:r>
      <w:r w:rsidR="00C71ED3">
        <w:rPr>
          <w:rFonts w:hint="eastAsia"/>
        </w:rPr>
        <w:t>下的姿态矩阵</w:t>
      </w:r>
      <w:r w:rsidR="00C71ED3">
        <w:rPr>
          <w:rFonts w:hint="eastAsia"/>
        </w:rPr>
        <w:t>B</w:t>
      </w:r>
      <w:r w:rsidR="00C71ED3">
        <w:rPr>
          <w:rFonts w:hint="eastAsia"/>
        </w:rPr>
        <w:t>。再利用手眼标定算法（论文</w:t>
      </w:r>
      <w:r w:rsidR="00C71ED3">
        <w:rPr>
          <w:rFonts w:hint="eastAsia"/>
        </w:rPr>
        <w:t>[2][3]</w:t>
      </w:r>
      <w:r w:rsidR="00C71ED3">
        <w:rPr>
          <w:rFonts w:hint="eastAsia"/>
        </w:rPr>
        <w:t>），求解相机坐标系与</w:t>
      </w:r>
      <w:r w:rsidR="00C71ED3">
        <w:rPr>
          <w:rFonts w:hint="eastAsia"/>
        </w:rPr>
        <w:t>IMU</w:t>
      </w:r>
      <w:r w:rsidR="00C71ED3">
        <w:rPr>
          <w:rFonts w:hint="eastAsia"/>
        </w:rPr>
        <w:t>坐标系之间的旋转矩阵，测试标定效果。</w:t>
      </w:r>
    </w:p>
    <w:p w:rsidR="00B437ED" w:rsidRDefault="00B437ED" w:rsidP="00515383">
      <w:pPr>
        <w:spacing w:before="50" w:line="300" w:lineRule="auto"/>
      </w:pPr>
    </w:p>
    <w:p w:rsidR="00B437ED" w:rsidRDefault="006A003A" w:rsidP="00515383">
      <w:pPr>
        <w:pStyle w:val="3"/>
        <w:numPr>
          <w:ilvl w:val="1"/>
          <w:numId w:val="11"/>
        </w:numPr>
        <w:spacing w:before="50" w:line="300" w:lineRule="auto"/>
      </w:pPr>
      <w:r>
        <w:t>原理简述</w:t>
      </w:r>
    </w:p>
    <w:p w:rsidR="005D257D" w:rsidRDefault="005D257D" w:rsidP="00515383">
      <w:pPr>
        <w:spacing w:before="50" w:line="300" w:lineRule="auto"/>
      </w:pPr>
      <w:r>
        <w:t>一组</w:t>
      </w:r>
      <w:r>
        <w:t>[RGB+IMU]</w:t>
      </w:r>
      <w:r>
        <w:t>数据的采集</w:t>
      </w:r>
      <w:r>
        <w:rPr>
          <w:rFonts w:hint="eastAsia"/>
        </w:rPr>
        <w:t>、存储</w:t>
      </w:r>
      <w:r>
        <w:t>形式为</w:t>
      </w:r>
      <w:r>
        <w:rPr>
          <w:rFonts w:hint="eastAsia"/>
        </w:rPr>
        <w:t>：</w:t>
      </w:r>
      <w:r>
        <w:t>在有棋盘格定标板的场景中</w:t>
      </w:r>
      <w:r>
        <w:rPr>
          <w:rFonts w:hint="eastAsia"/>
        </w:rPr>
        <w:t>，</w:t>
      </w:r>
      <w:r>
        <w:t>相机在多个静止姿态下进行拍照</w:t>
      </w:r>
      <w:r>
        <w:rPr>
          <w:rFonts w:hint="eastAsia"/>
        </w:rPr>
        <w:t>；同时，快门按下的前后</w:t>
      </w:r>
      <w:r>
        <w:rPr>
          <w:rFonts w:hint="eastAsia"/>
        </w:rPr>
        <w:t>1s</w:t>
      </w:r>
      <w:r>
        <w:rPr>
          <w:rFonts w:hint="eastAsia"/>
        </w:rPr>
        <w:t>内，开启</w:t>
      </w:r>
      <w:r>
        <w:rPr>
          <w:rFonts w:hint="eastAsia"/>
        </w:rPr>
        <w:t>IMU</w:t>
      </w:r>
      <w:r>
        <w:rPr>
          <w:rFonts w:hint="eastAsia"/>
        </w:rPr>
        <w:t>单元采集</w:t>
      </w:r>
      <w:r>
        <w:rPr>
          <w:rFonts w:hint="eastAsia"/>
        </w:rPr>
        <w:t>13</w:t>
      </w:r>
      <w:r>
        <w:rPr>
          <w:rFonts w:hint="eastAsia"/>
        </w:rPr>
        <w:t>轴传感器数据（</w:t>
      </w:r>
      <w:r>
        <w:rPr>
          <w:rFonts w:hint="eastAsia"/>
        </w:rPr>
        <w:t>acc</w:t>
      </w:r>
      <w:r>
        <w:t>{x,y,z}+mag{x,y,z}+gyro{x,y,z}+quaternion</w:t>
      </w:r>
      <w:r>
        <w:rPr>
          <w:rFonts w:hint="eastAsia"/>
        </w:rPr>
        <w:t>{x,y,z,w}</w:t>
      </w:r>
      <w:r>
        <w:rPr>
          <w:rFonts w:hint="eastAsia"/>
        </w:rPr>
        <w:t>）</w:t>
      </w:r>
      <w:r w:rsidR="00AC6DF6">
        <w:rPr>
          <w:rFonts w:hint="eastAsia"/>
        </w:rPr>
        <w:t>，</w:t>
      </w:r>
      <w:r>
        <w:rPr>
          <w:rFonts w:hint="eastAsia"/>
        </w:rPr>
        <w:t>因此每张图像</w:t>
      </w:r>
      <w:r>
        <w:rPr>
          <w:rFonts w:hint="eastAsia"/>
        </w:rPr>
        <w:t>(jpg</w:t>
      </w:r>
      <w:r>
        <w:t>)</w:t>
      </w:r>
      <w:r>
        <w:rPr>
          <w:rFonts w:hint="eastAsia"/>
        </w:rPr>
        <w:t>对应一个</w:t>
      </w:r>
      <w:r>
        <w:t>xml</w:t>
      </w:r>
      <w:r>
        <w:t>存储的</w:t>
      </w:r>
      <w:r>
        <w:t>IMU</w:t>
      </w:r>
      <w:r>
        <w:t>数据文件</w:t>
      </w:r>
      <w:r>
        <w:rPr>
          <w:rFonts w:hint="eastAsia"/>
        </w:rPr>
        <w:t>。</w:t>
      </w:r>
    </w:p>
    <w:p w:rsidR="003932EC" w:rsidRDefault="00AC6DF6" w:rsidP="00515383">
      <w:pPr>
        <w:spacing w:before="50" w:line="300" w:lineRule="auto"/>
      </w:pPr>
      <w:r>
        <w:rPr>
          <w:rFonts w:hint="eastAsia"/>
        </w:rPr>
        <w:t>手眼标定算法的测试流程如下图</w:t>
      </w:r>
      <w:r>
        <w:rPr>
          <w:rFonts w:hint="eastAsia"/>
        </w:rPr>
        <w:t>1</w:t>
      </w:r>
      <w:r>
        <w:rPr>
          <w:rFonts w:hint="eastAsia"/>
        </w:rPr>
        <w:t>所示：</w:t>
      </w:r>
    </w:p>
    <w:p w:rsidR="00AC6DF6" w:rsidRDefault="00747083" w:rsidP="00515383">
      <w:pPr>
        <w:spacing w:before="50" w:line="300" w:lineRule="auto"/>
        <w:jc w:val="center"/>
      </w:pPr>
      <w:r>
        <w:object w:dxaOrig="8610" w:dyaOrig="88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428.5pt" o:ole="">
            <v:imagedata r:id="rId6" o:title=""/>
          </v:shape>
          <o:OLEObject Type="Embed" ProgID="Visio.Drawing.15" ShapeID="_x0000_i1025" DrawAspect="Content" ObjectID="_1513335154" r:id="rId7"/>
        </w:object>
      </w:r>
    </w:p>
    <w:p w:rsidR="00AC6DF6" w:rsidRPr="005D257D" w:rsidRDefault="00AC6DF6" w:rsidP="00515383">
      <w:pPr>
        <w:pStyle w:val="a7"/>
        <w:spacing w:before="50" w:line="30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D7BE7">
        <w:rPr>
          <w:noProof/>
        </w:rPr>
        <w:t>1</w:t>
      </w:r>
      <w:r>
        <w:fldChar w:fldCharType="end"/>
      </w:r>
      <w:r>
        <w:t xml:space="preserve"> </w:t>
      </w:r>
      <w:r>
        <w:t>手眼标定及测试方法流程图</w:t>
      </w:r>
    </w:p>
    <w:p w:rsidR="006A003A" w:rsidRDefault="006A003A" w:rsidP="00515383">
      <w:pPr>
        <w:spacing w:before="50" w:line="300" w:lineRule="auto"/>
      </w:pPr>
    </w:p>
    <w:p w:rsidR="00AC6DF6" w:rsidRDefault="006A003A" w:rsidP="00515383">
      <w:pPr>
        <w:spacing w:before="50" w:line="300" w:lineRule="auto"/>
      </w:pPr>
      <w:r>
        <w:t>对于图</w:t>
      </w:r>
      <w:r>
        <w:rPr>
          <w:rFonts w:hint="eastAsia"/>
        </w:rPr>
        <w:t>1</w:t>
      </w:r>
      <w:r>
        <w:rPr>
          <w:rFonts w:hint="eastAsia"/>
        </w:rPr>
        <w:t>中步骤</w:t>
      </w:r>
      <w:r>
        <w:rPr>
          <w:rFonts w:hint="eastAsia"/>
        </w:rPr>
        <w:t>3</w:t>
      </w:r>
      <w:r>
        <w:rPr>
          <w:rFonts w:hint="eastAsia"/>
        </w:rPr>
        <w:t>，即核心标定算法，其原理简述为：</w:t>
      </w:r>
    </w:p>
    <w:p w:rsidR="006A003A" w:rsidRDefault="006A003A" w:rsidP="00515383">
      <w:pPr>
        <w:spacing w:beforeLines="50" w:before="156" w:line="300" w:lineRule="auto"/>
      </w:pPr>
      <w:r>
        <w:rPr>
          <w:rFonts w:hint="eastAsia"/>
        </w:rPr>
        <w:t>opencv</w:t>
      </w:r>
      <w:r>
        <w:rPr>
          <w:rFonts w:hint="eastAsia"/>
        </w:rPr>
        <w:t>棋盘格标定算法</w:t>
      </w:r>
      <w:r>
        <w:rPr>
          <w:rFonts w:hint="eastAsia"/>
        </w:rPr>
        <w:t xml:space="preserve">, </w:t>
      </w:r>
      <w:r>
        <w:rPr>
          <w:rFonts w:hint="eastAsia"/>
        </w:rPr>
        <w:t>得到的是</w:t>
      </w:r>
      <w:r w:rsidRPr="00C529D5">
        <w:rPr>
          <w:rFonts w:hint="eastAsia"/>
          <w:color w:val="FF0000"/>
        </w:rPr>
        <w:t>世界</w:t>
      </w:r>
      <w:r>
        <w:rPr>
          <w:rFonts w:hint="eastAsia"/>
        </w:rPr>
        <w:t>（标定板）坐标系</w:t>
      </w:r>
      <w:r w:rsidRPr="00C529D5">
        <w:rPr>
          <w:rFonts w:hint="eastAsia"/>
          <w:color w:val="FF0000"/>
        </w:rPr>
        <w:t>到相机</w:t>
      </w:r>
      <w:r>
        <w:rPr>
          <w:rFonts w:hint="eastAsia"/>
        </w:rPr>
        <w:t>坐标系变换矩阵序列</w:t>
      </w:r>
      <w:r>
        <w:rPr>
          <w:rFonts w:hint="eastAsia"/>
        </w:rPr>
        <w:t xml:space="preserve"> </w:t>
      </w:r>
      <m:oMath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 i=0,1,2,…,n</m:t>
        </m:r>
      </m:oMath>
      <w:r>
        <w:t xml:space="preserve">; </w:t>
      </w:r>
    </w:p>
    <w:p w:rsidR="006A003A" w:rsidRDefault="006A003A" w:rsidP="00515383">
      <w:pPr>
        <w:spacing w:beforeLines="50" w:before="156" w:line="300" w:lineRule="auto"/>
      </w:pPr>
      <w:r>
        <w:t>IMU</w:t>
      </w:r>
      <w:r>
        <w:t>得到的是</w:t>
      </w:r>
      <w:r w:rsidRPr="00C529D5">
        <w:rPr>
          <w:color w:val="FF0000"/>
        </w:rPr>
        <w:t>IMU</w:t>
      </w:r>
      <w:r w:rsidRPr="00C529D5">
        <w:rPr>
          <w:color w:val="FF0000"/>
        </w:rPr>
        <w:t>模块</w:t>
      </w:r>
      <w:r>
        <w:t>坐标系</w:t>
      </w:r>
      <w:r w:rsidRPr="00C529D5">
        <w:rPr>
          <w:color w:val="FF0000"/>
        </w:rPr>
        <w:t>到世界</w:t>
      </w:r>
      <w:r>
        <w:rPr>
          <w:rFonts w:hint="eastAsia"/>
        </w:rPr>
        <w:t>（地球</w:t>
      </w:r>
      <w:r>
        <w:rPr>
          <w:rFonts w:hint="eastAsia"/>
        </w:rPr>
        <w:t>ENU</w:t>
      </w:r>
      <w:r>
        <w:rPr>
          <w:rFonts w:hint="eastAsia"/>
        </w:rPr>
        <w:t>）坐标系变换矩阵序列</w:t>
      </w:r>
      <w:r>
        <w:rPr>
          <w:rFonts w:hint="eastAsia"/>
        </w:rPr>
        <w:t xml:space="preserve"> </w:t>
      </w:r>
      <m:oMath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B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 i=0,1,2,…,n</m:t>
        </m:r>
      </m:oMath>
      <w:r>
        <w:t>;</w:t>
      </w:r>
    </w:p>
    <w:p w:rsidR="006A003A" w:rsidRDefault="006A003A" w:rsidP="00515383">
      <w:pPr>
        <w:spacing w:beforeLines="50" w:before="156" w:line="300" w:lineRule="auto"/>
      </w:pPr>
      <w:r>
        <w:t>假设</w:t>
      </w:r>
      <w:r w:rsidRPr="00F85DF1">
        <w:rPr>
          <w:color w:val="FF0000"/>
        </w:rPr>
        <w:t>从相机坐标系到</w:t>
      </w:r>
      <w:r w:rsidRPr="00F85DF1">
        <w:rPr>
          <w:color w:val="FF0000"/>
        </w:rPr>
        <w:t>IMU</w:t>
      </w:r>
      <w:r w:rsidRPr="00F85DF1">
        <w:rPr>
          <w:color w:val="FF0000"/>
        </w:rPr>
        <w:t>模块坐标系</w:t>
      </w:r>
      <w:r>
        <w:t>之间的变换矩阵为</w:t>
      </w:r>
      <w:r>
        <w:rPr>
          <w:rFonts w:hint="eastAsia"/>
        </w:rPr>
        <w:t xml:space="preserve"> X</w:t>
      </w:r>
    </w:p>
    <w:p w:rsidR="006A003A" w:rsidRDefault="006A003A" w:rsidP="00515383">
      <w:pPr>
        <w:spacing w:beforeLines="50" w:before="156" w:line="300" w:lineRule="auto"/>
      </w:pPr>
      <w:r>
        <w:t>考虑如下变换</w:t>
      </w:r>
      <w:r>
        <w:rPr>
          <w:rFonts w:hint="eastAsia"/>
        </w:rPr>
        <w:t>：将</w:t>
      </w:r>
      <w:r>
        <w:t>棋盘格坐标系下的向量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v</m:t>
            </m:r>
            <m:ctrlPr>
              <w:rPr>
                <w:rFonts w:ascii="Cambria Math" w:hAnsi="Cambria Math" w:hint="eastAsia"/>
                <w:i/>
              </w:rPr>
            </m:ctrlPr>
          </m:e>
          <m:sub>
            <m:r>
              <w:rPr>
                <w:rFonts w:ascii="Cambria Math" w:hAnsi="Cambria Math"/>
              </w:rPr>
              <m:t>cb</m:t>
            </m:r>
          </m:sub>
        </m:sSub>
      </m:oMath>
      <w:r>
        <w:t xml:space="preserve"> </w:t>
      </w:r>
      <w:r>
        <w:t>变换到地球</w:t>
      </w:r>
      <w:r>
        <w:t>ENU</w:t>
      </w:r>
      <w:r>
        <w:t>坐标系下</w:t>
      </w:r>
      <w:r>
        <w:rPr>
          <w:rFonts w:hint="eastAsia"/>
        </w:rPr>
        <w:t>，得到向量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v</m:t>
            </m:r>
            <m:ctrlPr>
              <w:rPr>
                <w:rFonts w:ascii="Cambria Math" w:hAnsi="Cambria Math" w:hint="eastAsia"/>
                <w:i/>
              </w:rPr>
            </m:ctrlPr>
          </m:e>
          <m:sub>
            <m:r>
              <w:rPr>
                <w:rFonts w:ascii="Cambria Math" w:hAnsi="Cambria Math"/>
              </w:rPr>
              <m:t>enu</m:t>
            </m:r>
          </m:sub>
        </m:sSub>
      </m:oMath>
      <w:r>
        <w:rPr>
          <w:rFonts w:hint="eastAsia"/>
        </w:rPr>
        <w:t>。</w:t>
      </w:r>
      <w:r>
        <w:t>在第</w:t>
      </w:r>
      <w:r>
        <w:t>i, j</w:t>
      </w:r>
      <w:r>
        <w:t>帧</w:t>
      </w:r>
      <w:r>
        <w:rPr>
          <w:rFonts w:hint="eastAsia"/>
        </w:rPr>
        <w:t>，</w:t>
      </w:r>
      <w:r>
        <w:t>有如下表达</w:t>
      </w:r>
      <w:r>
        <w:rPr>
          <w:rFonts w:hint="eastAsia"/>
        </w:rPr>
        <w:t>：</w:t>
      </w:r>
    </w:p>
    <w:p w:rsidR="006A003A" w:rsidRPr="007F6C76" w:rsidRDefault="00CB05F6" w:rsidP="00515383">
      <w:pPr>
        <w:spacing w:beforeLines="50" w:before="156" w:line="300" w:lineRule="auto"/>
        <w:jc w:val="right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enu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X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cb</m:t>
            </m:r>
          </m:sub>
        </m:sSub>
      </m:oMath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  <w:t>(1</w:t>
      </w:r>
      <w:r w:rsidR="006A003A">
        <w:rPr>
          <w:rFonts w:hint="eastAsia"/>
        </w:rPr>
        <w:t>)</w:t>
      </w:r>
    </w:p>
    <w:p w:rsidR="006A003A" w:rsidRDefault="00CB05F6" w:rsidP="00515383">
      <w:pPr>
        <w:spacing w:beforeLines="50" w:before="156" w:line="300" w:lineRule="auto"/>
        <w:jc w:val="right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enu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XA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cb</m:t>
            </m:r>
          </m:sub>
        </m:sSub>
      </m:oMath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rPr>
          <w:rFonts w:hint="eastAsia"/>
        </w:rPr>
        <w:t>(2)</w:t>
      </w:r>
    </w:p>
    <w:p w:rsidR="006A003A" w:rsidRDefault="006A003A" w:rsidP="00515383">
      <w:pPr>
        <w:spacing w:beforeLines="50" w:before="156" w:line="300" w:lineRule="auto"/>
        <w:jc w:val="left"/>
      </w:pPr>
      <w:r>
        <w:t>(1)(2)</w:t>
      </w:r>
      <w:r>
        <w:t>联立得到</w:t>
      </w:r>
      <w:r>
        <w:rPr>
          <w:rFonts w:hint="eastAsia"/>
        </w:rPr>
        <w:t>：</w:t>
      </w:r>
    </w:p>
    <w:p w:rsidR="006A003A" w:rsidRPr="0099114F" w:rsidRDefault="00CB05F6" w:rsidP="00515383">
      <w:pPr>
        <w:spacing w:beforeLines="50" w:before="156" w:line="300" w:lineRule="auto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X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X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</m:oMath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  <w:t>(3)</w:t>
      </w:r>
    </w:p>
    <w:p w:rsidR="006A003A" w:rsidRDefault="006A003A" w:rsidP="00515383">
      <w:pPr>
        <w:spacing w:beforeLines="50" w:before="156" w:line="300" w:lineRule="auto"/>
        <w:jc w:val="left"/>
      </w:pPr>
      <w:r>
        <w:rPr>
          <w:rFonts w:hint="eastAsia"/>
        </w:rPr>
        <w:t>即</w:t>
      </w:r>
    </w:p>
    <w:p w:rsidR="006A003A" w:rsidRPr="0099114F" w:rsidRDefault="00CB05F6" w:rsidP="00515383">
      <w:pPr>
        <w:spacing w:beforeLines="50" w:before="156" w:line="300" w:lineRule="auto"/>
        <w:jc w:val="right"/>
      </w:pP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bSup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X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X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bSup>
      </m:oMath>
      <w:r w:rsidR="006A003A" w:rsidRPr="0099114F">
        <w:tab/>
      </w:r>
      <w:r w:rsidR="006A003A" w:rsidRPr="0099114F">
        <w:tab/>
      </w:r>
      <w:r w:rsidR="006A003A" w:rsidRPr="0099114F">
        <w:tab/>
      </w:r>
      <w:r w:rsidR="006A003A" w:rsidRPr="0099114F">
        <w:tab/>
      </w:r>
      <w:r w:rsidR="006A003A" w:rsidRPr="0099114F">
        <w:tab/>
      </w:r>
      <w:r w:rsidR="006A003A" w:rsidRPr="0099114F">
        <w:tab/>
      </w:r>
      <w:r w:rsidR="006A003A" w:rsidRPr="0099114F">
        <w:tab/>
      </w:r>
      <w:r w:rsidR="006A003A" w:rsidRPr="0099114F">
        <w:tab/>
      </w:r>
      <w:r w:rsidR="006A003A" w:rsidRPr="0099114F">
        <w:tab/>
        <w:t>(4)</w:t>
      </w:r>
    </w:p>
    <w:p w:rsidR="006A003A" w:rsidRDefault="006A003A" w:rsidP="00515383">
      <w:pPr>
        <w:spacing w:beforeLines="50" w:before="156" w:line="300" w:lineRule="auto"/>
        <w:jc w:val="left"/>
      </w:pPr>
      <w:r>
        <w:rPr>
          <w:rFonts w:hint="eastAsia"/>
        </w:rPr>
        <w:t>分别记</w:t>
      </w:r>
      <w:r>
        <w:rPr>
          <w:rFonts w:hint="eastAsia"/>
        </w:rPr>
        <w:t xml:space="preserve">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bSup>
        <m:r>
          <m:rPr>
            <m:sty m:val="p"/>
          </m:rPr>
          <w:rPr>
            <w:rFonts w:ascii="Cambria Math" w:hAnsi="Cambria Math"/>
          </w:rPr>
          <m:t xml:space="preserve">, 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bSup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 xml:space="preserve">, </w:t>
      </w:r>
      <w:r>
        <w:rPr>
          <w:rFonts w:hint="eastAsia"/>
        </w:rPr>
        <w:t>需要注意，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</m:oMath>
      <w:r>
        <w:t>表示将相机第</w:t>
      </w:r>
      <w:r>
        <w:rPr>
          <w:rFonts w:hint="eastAsia"/>
        </w:rPr>
        <w:t>i</w:t>
      </w:r>
      <w:r>
        <w:rPr>
          <w:rFonts w:hint="eastAsia"/>
        </w:rPr>
        <w:t>帧向量坐标变换到第</w:t>
      </w:r>
      <w:r>
        <w:rPr>
          <w:rFonts w:hint="eastAsia"/>
        </w:rPr>
        <w:t>j</w:t>
      </w:r>
      <w:r>
        <w:rPr>
          <w:rFonts w:hint="eastAsia"/>
        </w:rPr>
        <w:t>帧坐标系的变换矩阵，而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hint="eastAsia"/>
              </w:rPr>
              <m:t>B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</m:oMath>
      <w:r>
        <w:t>表示将</w:t>
      </w:r>
      <w:r>
        <w:t>IMU</w:t>
      </w:r>
      <w:r>
        <w:t>第</w:t>
      </w:r>
      <w:r>
        <w:rPr>
          <w:rFonts w:hint="eastAsia"/>
        </w:rPr>
        <w:t>i</w:t>
      </w:r>
      <w:r>
        <w:rPr>
          <w:rFonts w:hint="eastAsia"/>
        </w:rPr>
        <w:t>帧向量坐标变换到第</w:t>
      </w:r>
      <w:r>
        <w:rPr>
          <w:rFonts w:hint="eastAsia"/>
        </w:rPr>
        <w:t>j</w:t>
      </w:r>
      <w:r>
        <w:rPr>
          <w:rFonts w:hint="eastAsia"/>
        </w:rPr>
        <w:t>帧坐标系的变换矩阵，</w:t>
      </w:r>
      <w:r>
        <w:rPr>
          <w:rFonts w:hint="eastAsia"/>
        </w:rPr>
        <w:t>(4)</w:t>
      </w:r>
      <w:r>
        <w:rPr>
          <w:rFonts w:hint="eastAsia"/>
        </w:rPr>
        <w:t>可改写为：</w:t>
      </w:r>
    </w:p>
    <w:p w:rsidR="006A003A" w:rsidRPr="00466421" w:rsidRDefault="00CB05F6" w:rsidP="00515383">
      <w:pPr>
        <w:spacing w:beforeLines="50" w:before="156" w:line="300" w:lineRule="auto"/>
        <w:jc w:val="right"/>
      </w:pP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X=X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</m:oMath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  <w:t>(5)</w:t>
      </w:r>
    </w:p>
    <w:p w:rsidR="006A003A" w:rsidRDefault="006A003A" w:rsidP="00515383">
      <w:pPr>
        <w:spacing w:beforeLines="50" w:before="156" w:line="300" w:lineRule="auto"/>
        <w:jc w:val="left"/>
      </w:pPr>
      <w:r>
        <w:t>另</w:t>
      </w:r>
      <w:r>
        <w:rPr>
          <w:rFonts w:hint="eastAsia"/>
        </w:rPr>
        <w:t>，</w:t>
      </w:r>
      <w:r>
        <w:t>记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Y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p>
      </m:oMath>
      <w:r>
        <w:rPr>
          <w:rFonts w:hint="eastAsia"/>
        </w:rPr>
        <w:t>，即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 w:hint="eastAsia"/>
          </w:rPr>
          <m:t>Y</m:t>
        </m:r>
      </m:oMath>
      <w:r>
        <w:rPr>
          <w:rFonts w:hint="eastAsia"/>
        </w:rPr>
        <w:t xml:space="preserve"> </w:t>
      </w:r>
      <w:r>
        <w:rPr>
          <w:rFonts w:hint="eastAsia"/>
        </w:rPr>
        <w:t>表示</w:t>
      </w:r>
      <w:r w:rsidRPr="00C60AAF">
        <w:rPr>
          <w:rFonts w:hint="eastAsia"/>
          <w:color w:val="FF0000"/>
        </w:rPr>
        <w:t>从</w:t>
      </w:r>
      <w:r w:rsidRPr="00C60AAF">
        <w:rPr>
          <w:color w:val="FF0000"/>
        </w:rPr>
        <w:t>IMU</w:t>
      </w:r>
      <w:r w:rsidRPr="00C60AAF">
        <w:rPr>
          <w:color w:val="FF0000"/>
        </w:rPr>
        <w:t>模块坐标系到相机坐标系</w:t>
      </w:r>
      <w:r>
        <w:t>的变换矩阵</w:t>
      </w:r>
      <w:r>
        <w:rPr>
          <w:rFonts w:hint="eastAsia"/>
        </w:rPr>
        <w:t>，</w:t>
      </w:r>
      <w:r>
        <w:t>则</w:t>
      </w:r>
      <w:r>
        <w:rPr>
          <w:rFonts w:hint="eastAsia"/>
        </w:rPr>
        <w:t>(5)</w:t>
      </w:r>
      <w:r>
        <w:t>可改写为</w:t>
      </w:r>
    </w:p>
    <w:p w:rsidR="006A003A" w:rsidRPr="00BB7591" w:rsidRDefault="00CB05F6" w:rsidP="00515383">
      <w:pPr>
        <w:spacing w:beforeLines="50" w:before="156" w:line="300" w:lineRule="auto"/>
        <w:jc w:val="right"/>
      </w:pP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hint="eastAsia"/>
              </w:rPr>
              <m:t>A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Y=Y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</m:oMath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  <w:t>(6)</w:t>
      </w:r>
    </w:p>
    <w:p w:rsidR="006A003A" w:rsidRDefault="006A003A" w:rsidP="00515383">
      <w:pPr>
        <w:spacing w:before="50" w:line="300" w:lineRule="auto"/>
      </w:pPr>
    </w:p>
    <w:p w:rsidR="006A003A" w:rsidRPr="006A003A" w:rsidRDefault="006A003A" w:rsidP="00515383">
      <w:pPr>
        <w:pStyle w:val="3"/>
        <w:numPr>
          <w:ilvl w:val="1"/>
          <w:numId w:val="11"/>
        </w:numPr>
        <w:spacing w:before="50" w:line="300" w:lineRule="auto"/>
      </w:pPr>
      <w:r>
        <w:t>问题描述</w:t>
      </w:r>
    </w:p>
    <w:p w:rsidR="00C71ED3" w:rsidRDefault="00A71DC7" w:rsidP="00515383">
      <w:pPr>
        <w:spacing w:before="50" w:line="300" w:lineRule="auto"/>
      </w:pPr>
      <w:r>
        <w:t>如图</w:t>
      </w:r>
      <w:r>
        <w:rPr>
          <w:rFonts w:hint="eastAsia"/>
        </w:rPr>
        <w:t>1</w:t>
      </w:r>
      <w:r>
        <w:rPr>
          <w:rFonts w:hint="eastAsia"/>
        </w:rPr>
        <w:t>所示，</w:t>
      </w:r>
      <w:r>
        <w:t>本文涉及的手眼标定问题描述为</w:t>
      </w:r>
      <w:r w:rsidR="00C71ED3">
        <w:rPr>
          <w:rFonts w:hint="eastAsia"/>
        </w:rPr>
        <w:t>：</w:t>
      </w:r>
    </w:p>
    <w:p w:rsidR="00C71ED3" w:rsidRPr="00C11C79" w:rsidRDefault="00C71ED3" w:rsidP="00515383">
      <w:pPr>
        <w:spacing w:beforeLines="50" w:before="156" w:line="300" w:lineRule="auto"/>
        <w:rPr>
          <w:b/>
          <w:color w:val="0000FF"/>
        </w:rPr>
      </w:pPr>
      <w:r w:rsidRPr="00C11C79">
        <w:rPr>
          <w:b/>
          <w:color w:val="0000FF"/>
        </w:rPr>
        <w:t>输入</w:t>
      </w:r>
      <w:r w:rsidRPr="00C11C79">
        <w:rPr>
          <w:rFonts w:hint="eastAsia"/>
          <w:b/>
          <w:color w:val="0000FF"/>
        </w:rPr>
        <w:t>：</w:t>
      </w:r>
    </w:p>
    <w:p w:rsidR="00C71ED3" w:rsidRDefault="00567928" w:rsidP="00515383">
      <w:pPr>
        <w:pStyle w:val="a3"/>
        <w:numPr>
          <w:ilvl w:val="0"/>
          <w:numId w:val="12"/>
        </w:numPr>
        <w:spacing w:before="50" w:line="300" w:lineRule="auto"/>
        <w:ind w:firstLineChars="0"/>
      </w:pPr>
      <w:r>
        <w:rPr>
          <w:rFonts w:hint="eastAsia"/>
        </w:rPr>
        <w:t>原始数据：</w:t>
      </w:r>
      <w:r w:rsidR="003932EC">
        <w:rPr>
          <w:rFonts w:hint="eastAsia"/>
        </w:rPr>
        <w:t>一组包含棋盘格定标板的图像</w:t>
      </w:r>
      <w:r w:rsidR="00684156">
        <w:rPr>
          <w:rFonts w:hint="eastAsia"/>
        </w:rPr>
        <w:t>序列</w:t>
      </w:r>
      <w:r w:rsidR="003932EC">
        <w:rPr>
          <w:rFonts w:hint="eastAsia"/>
        </w:rPr>
        <w:t>，以及每张图像</w:t>
      </w:r>
      <w:r w:rsidR="00684156">
        <w:rPr>
          <w:rFonts w:hint="eastAsia"/>
        </w:rPr>
        <w:t>对应的</w:t>
      </w:r>
      <w:r w:rsidR="00684156">
        <w:rPr>
          <w:rFonts w:hint="eastAsia"/>
        </w:rPr>
        <w:t>IMU</w:t>
      </w:r>
      <w:r w:rsidR="00684156">
        <w:rPr>
          <w:rFonts w:hint="eastAsia"/>
        </w:rPr>
        <w:t>数据</w:t>
      </w:r>
      <w:r w:rsidR="00684156">
        <w:rPr>
          <w:rFonts w:hint="eastAsia"/>
        </w:rPr>
        <w:t>xml</w:t>
      </w:r>
      <w:r w:rsidR="00684156">
        <w:rPr>
          <w:rFonts w:hint="eastAsia"/>
        </w:rPr>
        <w:t>文件序列</w:t>
      </w:r>
      <w:r>
        <w:rPr>
          <w:rFonts w:hint="eastAsia"/>
        </w:rPr>
        <w:t>；</w:t>
      </w:r>
    </w:p>
    <w:p w:rsidR="00684156" w:rsidRDefault="00567928" w:rsidP="00515383">
      <w:pPr>
        <w:pStyle w:val="a3"/>
        <w:numPr>
          <w:ilvl w:val="0"/>
          <w:numId w:val="12"/>
        </w:numPr>
        <w:spacing w:before="50" w:line="300" w:lineRule="auto"/>
        <w:ind w:firstLineChars="0"/>
      </w:pPr>
      <w:r>
        <w:rPr>
          <w:rFonts w:hint="eastAsia"/>
        </w:rPr>
        <w:t>核心算法输入：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bSup>
        <m:r>
          <m:rPr>
            <m:sty m:val="p"/>
          </m:rPr>
          <w:rPr>
            <w:rFonts w:ascii="Cambria Math" w:hAnsi="Cambria Math"/>
          </w:rPr>
          <m:t xml:space="preserve">, 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bSup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="0078537E">
        <w:rPr>
          <w:rFonts w:hint="eastAsia"/>
        </w:rPr>
        <w:t>。</w:t>
      </w:r>
      <w:r w:rsidR="0078537E">
        <w:t>其中</w:t>
      </w:r>
      <w:r w:rsidR="0078537E">
        <w:rPr>
          <w:rFonts w:hint="eastAsia"/>
        </w:rPr>
        <w:t>，</w:t>
      </w:r>
      <m:oMath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 i=0,1,2,…,n</m:t>
        </m:r>
      </m:oMath>
      <w:r w:rsidR="0078537E">
        <w:rPr>
          <w:rFonts w:hint="eastAsia"/>
        </w:rPr>
        <w:t>，</w:t>
      </w:r>
      <w:r w:rsidR="0078537E">
        <w:t>是</w:t>
      </w:r>
      <w:r w:rsidR="0078537E" w:rsidRPr="00C529D5">
        <w:rPr>
          <w:rFonts w:hint="eastAsia"/>
          <w:color w:val="FF0000"/>
        </w:rPr>
        <w:t>世界</w:t>
      </w:r>
      <w:r w:rsidR="0078537E">
        <w:rPr>
          <w:rFonts w:hint="eastAsia"/>
        </w:rPr>
        <w:t>（标定板）坐标系</w:t>
      </w:r>
      <w:r w:rsidR="0078537E" w:rsidRPr="00C529D5">
        <w:rPr>
          <w:rFonts w:hint="eastAsia"/>
          <w:color w:val="FF0000"/>
        </w:rPr>
        <w:t>到相机</w:t>
      </w:r>
      <w:r w:rsidR="0078537E">
        <w:rPr>
          <w:rFonts w:hint="eastAsia"/>
        </w:rPr>
        <w:t>坐标系变换矩阵序列，</w:t>
      </w:r>
      <m:oMath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B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 i=0,1,2,…,n</m:t>
        </m:r>
      </m:oMath>
      <w:r w:rsidR="0078537E">
        <w:rPr>
          <w:rFonts w:hint="eastAsia"/>
        </w:rPr>
        <w:t xml:space="preserve"> </w:t>
      </w:r>
      <w:r w:rsidR="0078537E">
        <w:t>是</w:t>
      </w:r>
      <w:r w:rsidR="0078537E" w:rsidRPr="00C529D5">
        <w:rPr>
          <w:color w:val="FF0000"/>
        </w:rPr>
        <w:t>IMU</w:t>
      </w:r>
      <w:r w:rsidR="0078537E" w:rsidRPr="00C529D5">
        <w:rPr>
          <w:color w:val="FF0000"/>
        </w:rPr>
        <w:t>模块</w:t>
      </w:r>
      <w:r w:rsidR="0078537E">
        <w:t>坐标系</w:t>
      </w:r>
      <w:r w:rsidR="0078537E" w:rsidRPr="00C529D5">
        <w:rPr>
          <w:color w:val="FF0000"/>
        </w:rPr>
        <w:t>到世界</w:t>
      </w:r>
      <w:r w:rsidR="0078537E">
        <w:rPr>
          <w:rFonts w:hint="eastAsia"/>
        </w:rPr>
        <w:t>（地球</w:t>
      </w:r>
      <w:r w:rsidR="0078537E">
        <w:rPr>
          <w:rFonts w:hint="eastAsia"/>
        </w:rPr>
        <w:t>ENU</w:t>
      </w:r>
      <w:r w:rsidR="0078537E">
        <w:rPr>
          <w:rFonts w:hint="eastAsia"/>
        </w:rPr>
        <w:t>）坐标系变换矩阵序列。</w:t>
      </w:r>
    </w:p>
    <w:p w:rsidR="0078537E" w:rsidRDefault="0078537E" w:rsidP="00515383">
      <w:pPr>
        <w:pStyle w:val="a3"/>
        <w:spacing w:beforeLines="50" w:before="156" w:line="300" w:lineRule="auto"/>
        <w:ind w:left="360" w:firstLineChars="0" w:firstLine="0"/>
      </w:pPr>
      <w:r>
        <w:t>而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 w:hint="eastAsia"/>
          </w:rPr>
          <m:t>{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 w:hint="eastAsia"/>
          </w:rPr>
          <m:t>|</m:t>
        </m:r>
        <m:r>
          <m:rPr>
            <m:sty m:val="p"/>
          </m:rPr>
          <w:rPr>
            <w:rFonts w:ascii="Cambria Math" w:hAnsi="Cambria Math"/>
          </w:rPr>
          <m:t>i=0,1,…,N;j=i+1,…,N}</m:t>
        </m:r>
      </m:oMath>
      <w:r>
        <w:t>表示将相机第</w:t>
      </w:r>
      <w:r>
        <w:rPr>
          <w:rFonts w:hint="eastAsia"/>
        </w:rPr>
        <w:t>i</w:t>
      </w:r>
      <w:r>
        <w:rPr>
          <w:rFonts w:hint="eastAsia"/>
        </w:rPr>
        <w:t>帧向量坐标变换到第</w:t>
      </w:r>
      <w:r>
        <w:rPr>
          <w:rFonts w:hint="eastAsia"/>
        </w:rPr>
        <w:t>j</w:t>
      </w:r>
      <w:r>
        <w:rPr>
          <w:rFonts w:hint="eastAsia"/>
        </w:rPr>
        <w:t>帧坐标系的变换矩阵，</w:t>
      </w:r>
      <m:oMath>
        <m:r>
          <m:rPr>
            <m:sty m:val="p"/>
          </m:rPr>
          <w:rPr>
            <w:rFonts w:ascii="Cambria Math" w:hAnsi="Cambria Math" w:hint="eastAsia"/>
          </w:rPr>
          <m:t>{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 w:hint="eastAsia"/>
          </w:rPr>
          <m:t>|</m:t>
        </m:r>
        <m:r>
          <m:rPr>
            <m:sty m:val="p"/>
          </m:rPr>
          <w:rPr>
            <w:rFonts w:ascii="Cambria Math" w:hAnsi="Cambria Math"/>
          </w:rPr>
          <m:t>i=0,1,…,N;j=i+1,…,N}</m:t>
        </m:r>
      </m:oMath>
      <w:r>
        <w:t>表示将</w:t>
      </w:r>
      <w:r>
        <w:t>IMU</w:t>
      </w:r>
      <w:r>
        <w:t>第</w:t>
      </w:r>
      <w:r>
        <w:rPr>
          <w:rFonts w:hint="eastAsia"/>
        </w:rPr>
        <w:t>i</w:t>
      </w:r>
      <w:r>
        <w:rPr>
          <w:rFonts w:hint="eastAsia"/>
        </w:rPr>
        <w:t>帧向量坐标变换到第</w:t>
      </w:r>
      <w:r>
        <w:rPr>
          <w:rFonts w:hint="eastAsia"/>
        </w:rPr>
        <w:t>j</w:t>
      </w:r>
      <w:r>
        <w:rPr>
          <w:rFonts w:hint="eastAsia"/>
        </w:rPr>
        <w:t>帧坐标系的变换矩阵。对于有</w:t>
      </w:r>
      <w:r>
        <w:rPr>
          <w:rFonts w:hint="eastAsia"/>
        </w:rPr>
        <w:t>N</w:t>
      </w:r>
      <w:r>
        <w:rPr>
          <w:rFonts w:hint="eastAsia"/>
        </w:rPr>
        <w:t>张图像的一组标定数据，我们生成了</w:t>
      </w:r>
      <w:r>
        <w:rPr>
          <w:rFonts w:hint="eastAsia"/>
        </w:rPr>
        <w:t xml:space="preserve"> </w:t>
      </w:r>
      <m:oMath>
        <m:sSubSup>
          <m:sSubSupPr>
            <m:ctrlPr>
              <w:rPr>
                <w:rFonts w:ascii="Cambria Math" w:hAnsi="Cambria Math"/>
                <w:color w:val="FF0000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N</m:t>
            </m:r>
          </m:sub>
          <m:sup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2</m:t>
            </m:r>
          </m:sup>
        </m:sSubSup>
      </m:oMath>
      <w:r w:rsidRPr="0017636B">
        <w:rPr>
          <w:rFonts w:hint="eastAsia"/>
          <w:color w:val="FF0000"/>
        </w:rPr>
        <w:t xml:space="preserve"> </w:t>
      </w:r>
      <w:r w:rsidRPr="0017636B">
        <w:rPr>
          <w:color w:val="FF0000"/>
        </w:rPr>
        <w:t>对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 xml:space="preserve">, 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</m:oMath>
      <w:r>
        <w:rPr>
          <w:rFonts w:hint="eastAsia"/>
        </w:rPr>
        <w:t xml:space="preserve"> </w:t>
      </w:r>
      <w:r>
        <w:rPr>
          <w:rFonts w:hint="eastAsia"/>
        </w:rPr>
        <w:t>，带入</w:t>
      </w:r>
      <w:r>
        <w:rPr>
          <w:rFonts w:hint="eastAsia"/>
        </w:rPr>
        <w:t>(6)</w:t>
      </w:r>
      <w:r>
        <w:rPr>
          <w:rFonts w:hint="eastAsia"/>
        </w:rPr>
        <w:t>式求解（实际代码中为了方便观察</w:t>
      </w:r>
      <w:r w:rsidRPr="00B96106">
        <w:rPr>
          <w:rFonts w:hint="eastAsia"/>
          <w:color w:val="FF0000"/>
        </w:rPr>
        <w:t>outlier</w:t>
      </w:r>
      <w:r>
        <w:rPr>
          <w:rFonts w:hint="eastAsia"/>
        </w:rPr>
        <w:t>数据序号并剔除之，我们令</w:t>
      </w:r>
      <w:r>
        <w:rPr>
          <w:rFonts w:hint="eastAsia"/>
        </w:rPr>
        <w:t>j</w:t>
      </w:r>
      <w:r>
        <w:t>=1,2,…,N</w:t>
      </w:r>
      <w:r>
        <w:rPr>
          <w:rFonts w:hint="eastAsia"/>
        </w:rPr>
        <w:t>，</w:t>
      </w:r>
      <w:r>
        <w:t>即生成了</w:t>
      </w:r>
      <m:oMath>
        <m:sSup>
          <m:sSupPr>
            <m:ctrlPr>
              <w:rPr>
                <w:rFonts w:ascii="Cambria Math" w:hAnsi="Cambria Math"/>
                <w:color w:val="FF0000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N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2</m:t>
            </m:r>
          </m:sup>
        </m:sSup>
      </m:oMath>
      <w:r w:rsidRPr="00876B7E">
        <w:rPr>
          <w:rFonts w:hint="eastAsia"/>
          <w:color w:val="FF0000"/>
        </w:rPr>
        <w:t>对</w:t>
      </w:r>
      <w:r>
        <w:rPr>
          <w:rFonts w:hint="eastAsia"/>
        </w:rPr>
        <w:t xml:space="preserve">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 xml:space="preserve">, 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</m:oMath>
      <w:r>
        <w:rPr>
          <w:rFonts w:hint="eastAsia"/>
        </w:rPr>
        <w:t>）。</w:t>
      </w:r>
    </w:p>
    <w:p w:rsidR="00E74B59" w:rsidRPr="00C11C79" w:rsidRDefault="00E74B59" w:rsidP="00515383">
      <w:pPr>
        <w:spacing w:beforeLines="50" w:before="156" w:line="300" w:lineRule="auto"/>
        <w:rPr>
          <w:b/>
          <w:color w:val="0000FF"/>
        </w:rPr>
      </w:pPr>
      <w:r w:rsidRPr="00C11C79">
        <w:rPr>
          <w:b/>
          <w:color w:val="0000FF"/>
        </w:rPr>
        <w:t>输出</w:t>
      </w:r>
      <w:r w:rsidRPr="00C11C79">
        <w:rPr>
          <w:rFonts w:hint="eastAsia"/>
          <w:b/>
          <w:color w:val="0000FF"/>
        </w:rPr>
        <w:t>：</w:t>
      </w:r>
    </w:p>
    <w:p w:rsidR="00E74B59" w:rsidRDefault="00E74B59" w:rsidP="00515383">
      <w:pPr>
        <w:pStyle w:val="a3"/>
        <w:numPr>
          <w:ilvl w:val="0"/>
          <w:numId w:val="13"/>
        </w:numPr>
        <w:spacing w:beforeLines="50" w:before="156" w:line="300" w:lineRule="auto"/>
        <w:ind w:firstLineChars="0"/>
      </w:pPr>
      <w:r>
        <w:rPr>
          <w:rFonts w:hint="eastAsia"/>
        </w:rPr>
        <w:t>核心算法输出：</w:t>
      </w:r>
      <w:r w:rsidRPr="00E74B59">
        <w:rPr>
          <w:rFonts w:hint="eastAsia"/>
        </w:rPr>
        <w:t>从</w:t>
      </w:r>
      <w:r w:rsidRPr="00C60AAF">
        <w:rPr>
          <w:color w:val="FF0000"/>
        </w:rPr>
        <w:t>IMU</w:t>
      </w:r>
      <w:r w:rsidRPr="00C60AAF">
        <w:rPr>
          <w:color w:val="FF0000"/>
        </w:rPr>
        <w:t>模块坐标系到相机坐标系</w:t>
      </w:r>
      <w:r>
        <w:t>的旋转</w:t>
      </w:r>
      <w:r w:rsidRPr="00A026DD">
        <w:rPr>
          <w:highlight w:val="yellow"/>
        </w:rPr>
        <w:t>矩阵</w:t>
      </w:r>
      <m:oMath>
        <m:r>
          <m:rPr>
            <m:sty m:val="p"/>
          </m:rPr>
          <w:rPr>
            <w:rFonts w:ascii="Cambria Math" w:hAnsi="Cambria Math" w:hint="eastAsia"/>
            <w:highlight w:val="yellow"/>
          </w:rPr>
          <m:t>Y</m:t>
        </m:r>
      </m:oMath>
      <w:r>
        <w:rPr>
          <w:rFonts w:hint="eastAsia"/>
        </w:rPr>
        <w:t xml:space="preserve"> </w:t>
      </w:r>
      <w:r>
        <w:rPr>
          <w:rFonts w:hint="eastAsia"/>
        </w:rPr>
        <w:t>，如公式</w:t>
      </w:r>
      <w:r>
        <w:rPr>
          <w:rFonts w:hint="eastAsia"/>
        </w:rPr>
        <w:t>(6)</w:t>
      </w:r>
    </w:p>
    <w:p w:rsidR="00C87FB3" w:rsidRDefault="000C1FD2" w:rsidP="00515383">
      <w:pPr>
        <w:pStyle w:val="a3"/>
        <w:numPr>
          <w:ilvl w:val="0"/>
          <w:numId w:val="13"/>
        </w:numPr>
        <w:spacing w:beforeLines="50" w:before="156" w:line="300" w:lineRule="auto"/>
        <w:ind w:firstLineChars="0"/>
      </w:pPr>
      <w:r>
        <w:rPr>
          <w:rFonts w:hint="eastAsia"/>
        </w:rPr>
        <w:t>测试误差输出：</w:t>
      </w:r>
    </w:p>
    <w:p w:rsidR="00346682" w:rsidRDefault="00346682" w:rsidP="00515383">
      <w:pPr>
        <w:pStyle w:val="a3"/>
        <w:spacing w:beforeLines="50" w:before="156" w:line="300" w:lineRule="auto"/>
        <w:ind w:left="360" w:firstLineChars="0" w:firstLine="0"/>
      </w:pPr>
      <w:r>
        <w:lastRenderedPageBreak/>
        <w:t>对于解得的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 w:hint="eastAsia"/>
          </w:rPr>
          <m:t>Y</m:t>
        </m:r>
      </m:oMath>
      <w:r>
        <w:rPr>
          <w:rFonts w:hint="eastAsia"/>
        </w:rPr>
        <w:t>，验证其标定效果，我们计算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hint="eastAsia"/>
              </w:rPr>
              <m:t>A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Y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'</m:t>
                    </m:r>
                  </m:sup>
                </m:sSubSup>
                <m:ctrlPr>
                  <w:rPr>
                    <w:rFonts w:ascii="Cambria Math" w:hAnsi="Cambria Math"/>
                    <w:i/>
                  </w:rPr>
                </m:ctrlPr>
              </m:e>
            </m:d>
          </m:e>
          <m:sup>
            <m:r>
              <w:rPr>
                <w:rFonts w:ascii="Cambria Math" w:hAnsi="Cambria Math"/>
              </w:rPr>
              <m:t>-1</m:t>
            </m:r>
          </m:sup>
        </m:sSup>
      </m:oMath>
      <w:r>
        <w:rPr>
          <w:rFonts w:hint="eastAsia"/>
        </w:rPr>
        <w:t>，</w:t>
      </w:r>
      <w:r>
        <w:t>标定结果越精确</w:t>
      </w:r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C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>
        <w:t>应该越接近单位矩阵</w:t>
      </w:r>
      <w:r>
        <w:rPr>
          <w:rFonts w:hint="eastAsia"/>
        </w:rPr>
        <w:t>。</w:t>
      </w:r>
    </w:p>
    <w:p w:rsidR="00346682" w:rsidRDefault="00346682" w:rsidP="00515383">
      <w:pPr>
        <w:pStyle w:val="a3"/>
        <w:numPr>
          <w:ilvl w:val="0"/>
          <w:numId w:val="8"/>
        </w:numPr>
        <w:spacing w:beforeLines="50" w:before="156" w:line="300" w:lineRule="auto"/>
        <w:ind w:firstLineChars="0"/>
      </w:pPr>
      <w:r>
        <w:rPr>
          <w:rFonts w:hint="eastAsia"/>
        </w:rPr>
        <w:t>我们将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 xml:space="preserve"> </w:t>
      </w:r>
      <w:r>
        <w:rPr>
          <w:rFonts w:hint="eastAsia"/>
        </w:rPr>
        <w:t>转化为</w:t>
      </w:r>
      <w:r w:rsidRPr="003815A2">
        <w:rPr>
          <w:rFonts w:hint="eastAsia"/>
          <w:color w:val="FF0000"/>
        </w:rPr>
        <w:t>轴角表示</w:t>
      </w:r>
      <w:r>
        <w:rPr>
          <w:rFonts w:hint="eastAsia"/>
        </w:rPr>
        <w:t>，观察其角度值均值：</w:t>
      </w:r>
    </w:p>
    <w:p w:rsidR="00346682" w:rsidRDefault="000C1FD2" w:rsidP="00515383">
      <w:pPr>
        <w:pStyle w:val="a3"/>
        <w:spacing w:beforeLines="50" w:before="156" w:line="300" w:lineRule="auto"/>
        <w:ind w:left="720" w:firstLineChars="0" w:firstLine="0"/>
        <w:jc w:val="right"/>
      </w:pPr>
      <m:oMath>
        <m:r>
          <m:rPr>
            <m:sty m:val="p"/>
          </m:rPr>
          <w:rPr>
            <w:rFonts w:ascii="Cambria Math" w:hAnsi="Cambria Math"/>
          </w:rPr>
          <m:t>mean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angleDegree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r>
          <m:rPr>
            <m:sty m:val="p"/>
          </m:rPr>
          <w:rPr>
            <w:rFonts w:ascii="Cambria Math" w:hAnsi="Cambria Math"/>
          </w:rPr>
          <m:t>其中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hint="eastAsia"/>
              </w:rPr>
              <m:t>A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Y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'</m:t>
                    </m:r>
                  </m:sup>
                </m:sSubSup>
                <m:ctrlPr>
                  <w:rPr>
                    <w:rFonts w:ascii="Cambria Math" w:hAnsi="Cambria Math"/>
                    <w:i/>
                  </w:rPr>
                </m:ctrlPr>
              </m:e>
            </m:d>
          </m:e>
          <m:sup>
            <m:r>
              <w:rPr>
                <w:rFonts w:ascii="Cambria Math" w:hAnsi="Cambria Math"/>
              </w:rPr>
              <m:t>-1</m:t>
            </m:r>
          </m:sup>
        </m:sSup>
      </m:oMath>
      <w:r w:rsidR="00346682">
        <w:rPr>
          <w:rFonts w:hint="eastAsia"/>
        </w:rPr>
        <w:tab/>
      </w:r>
      <w:r w:rsidR="00346682">
        <w:rPr>
          <w:rFonts w:hint="eastAsia"/>
        </w:rPr>
        <w:tab/>
      </w:r>
      <w:r w:rsidR="00346682">
        <w:rPr>
          <w:rFonts w:hint="eastAsia"/>
        </w:rPr>
        <w:tab/>
      </w:r>
      <w:r w:rsidR="00346682">
        <w:rPr>
          <w:rFonts w:hint="eastAsia"/>
        </w:rPr>
        <w:tab/>
      </w:r>
      <w:r w:rsidR="00346682">
        <w:rPr>
          <w:rFonts w:hint="eastAsia"/>
        </w:rPr>
        <w:tab/>
      </w:r>
      <w:r w:rsidR="00346682">
        <w:rPr>
          <w:rFonts w:hint="eastAsia"/>
        </w:rPr>
        <w:tab/>
      </w:r>
      <w:r w:rsidR="00346682">
        <w:t>(7)</w:t>
      </w:r>
    </w:p>
    <w:p w:rsidR="000C1FD2" w:rsidRDefault="000C1FD2" w:rsidP="00515383">
      <w:pPr>
        <w:pStyle w:val="a3"/>
        <w:spacing w:beforeLines="50" w:before="156" w:line="300" w:lineRule="auto"/>
        <w:ind w:left="720" w:firstLineChars="0" w:firstLine="0"/>
      </w:pPr>
      <w:r>
        <w:rPr>
          <w:rFonts w:hint="eastAsia"/>
        </w:rPr>
        <w:t>值越接近</w:t>
      </w:r>
      <w:r>
        <w:rPr>
          <w:rFonts w:hint="eastAsia"/>
        </w:rPr>
        <w:t>0</w:t>
      </w:r>
      <w:r>
        <w:rPr>
          <w:rFonts w:hint="eastAsia"/>
        </w:rPr>
        <w:t>表示结果越好；</w:t>
      </w:r>
    </w:p>
    <w:p w:rsidR="00C56D7F" w:rsidRDefault="00C56D7F" w:rsidP="00515383">
      <w:pPr>
        <w:pStyle w:val="a3"/>
        <w:numPr>
          <w:ilvl w:val="0"/>
          <w:numId w:val="8"/>
        </w:numPr>
        <w:spacing w:beforeLines="50" w:before="156" w:line="300" w:lineRule="auto"/>
        <w:ind w:firstLineChars="0"/>
      </w:pPr>
      <w:r>
        <w:rPr>
          <w:rFonts w:hint="eastAsia"/>
        </w:rPr>
        <w:t>以及将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 xml:space="preserve"> </w:t>
      </w:r>
      <w:r>
        <w:rPr>
          <w:rFonts w:hint="eastAsia"/>
        </w:rPr>
        <w:t>转化为</w:t>
      </w:r>
      <w:r w:rsidRPr="003815A2">
        <w:rPr>
          <w:rFonts w:hint="eastAsia"/>
          <w:color w:val="FF0000"/>
        </w:rPr>
        <w:t>四元数表示</w:t>
      </w:r>
      <w:r>
        <w:rPr>
          <w:rFonts w:hint="eastAsia"/>
        </w:rPr>
        <w:t>，观察其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w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>cos⁡(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</m:t>
            </m:r>
          </m:den>
        </m:f>
        <m:r>
          <m:rPr>
            <m:sty m:val="p"/>
          </m:rPr>
          <w:rPr>
            <w:rFonts w:ascii="Cambria Math" w:hAnsi="Cambria Math"/>
          </w:rPr>
          <m:t>)</m:t>
        </m:r>
      </m:oMath>
      <w:r>
        <w:rPr>
          <w:rFonts w:hint="eastAsia"/>
        </w:rPr>
        <w:t xml:space="preserve"> </w:t>
      </w:r>
      <w:r>
        <w:rPr>
          <w:rFonts w:hint="eastAsia"/>
        </w:rPr>
        <w:t>分量</w:t>
      </w:r>
      <w:r w:rsidR="00A026DD">
        <w:rPr>
          <w:rFonts w:hint="eastAsia"/>
        </w:rPr>
        <w:t>均</w:t>
      </w:r>
      <w:r>
        <w:rPr>
          <w:rFonts w:hint="eastAsia"/>
        </w:rPr>
        <w:t>值：</w:t>
      </w:r>
    </w:p>
    <w:p w:rsidR="00C56D7F" w:rsidRDefault="000C1FD2" w:rsidP="00515383">
      <w:pPr>
        <w:pStyle w:val="a3"/>
        <w:spacing w:beforeLines="50" w:before="156" w:line="300" w:lineRule="auto"/>
        <w:ind w:left="720" w:firstLineChars="0" w:firstLine="0"/>
        <w:jc w:val="right"/>
      </w:pPr>
      <m:oMath>
        <m:r>
          <m:rPr>
            <m:sty m:val="p"/>
          </m:rPr>
          <w:rPr>
            <w:rFonts w:ascii="Cambria Math" w:hAnsi="Cambria Math"/>
          </w:rPr>
          <m:t>mean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Q</m:t>
                </m:r>
                <m:ctrlPr>
                  <w:rPr>
                    <w:rFonts w:ascii="Cambria Math" w:hAnsi="Cambria Math" w:hint="eastAsia"/>
                  </w:rPr>
                </m:ctrlP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w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r>
          <m:rPr>
            <m:sty m:val="p"/>
          </m:rPr>
          <w:rPr>
            <w:rFonts w:ascii="Cambria Math" w:hAnsi="Cambria Math"/>
          </w:rPr>
          <m:t>其中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w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>cos⁡(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</m:t>
            </m:r>
          </m:den>
        </m:f>
        <m:r>
          <m:rPr>
            <m:sty m:val="p"/>
          </m:rPr>
          <w:rPr>
            <w:rFonts w:ascii="Cambria Math" w:hAnsi="Cambria Math"/>
          </w:rPr>
          <m:t>)</m:t>
        </m:r>
      </m:oMath>
      <w:r w:rsidR="00C56D7F">
        <w:rPr>
          <w:rFonts w:hint="eastAsia"/>
        </w:rPr>
        <w:tab/>
      </w:r>
      <w:r w:rsidR="00C56D7F">
        <w:rPr>
          <w:rFonts w:hint="eastAsia"/>
        </w:rPr>
        <w:tab/>
      </w:r>
      <w:r w:rsidR="00C56D7F">
        <w:rPr>
          <w:rFonts w:hint="eastAsia"/>
        </w:rPr>
        <w:tab/>
      </w:r>
      <w:r w:rsidR="00C56D7F">
        <w:rPr>
          <w:rFonts w:hint="eastAsia"/>
        </w:rPr>
        <w:tab/>
      </w:r>
      <w:r w:rsidR="00C56D7F">
        <w:rPr>
          <w:rFonts w:hint="eastAsia"/>
        </w:rPr>
        <w:tab/>
      </w:r>
      <w:r w:rsidR="00C56D7F">
        <w:rPr>
          <w:rFonts w:hint="eastAsia"/>
        </w:rPr>
        <w:tab/>
      </w:r>
      <w:r w:rsidR="00C56D7F">
        <w:rPr>
          <w:rFonts w:hint="eastAsia"/>
        </w:rPr>
        <w:tab/>
      </w:r>
      <w:r w:rsidR="00C56D7F">
        <w:tab/>
        <w:t>(8)</w:t>
      </w:r>
    </w:p>
    <w:p w:rsidR="000C1FD2" w:rsidRDefault="000C1FD2" w:rsidP="00515383">
      <w:pPr>
        <w:pStyle w:val="a3"/>
        <w:spacing w:beforeLines="50" w:before="156" w:line="300" w:lineRule="auto"/>
        <w:ind w:left="720" w:firstLineChars="0" w:firstLine="0"/>
      </w:pPr>
      <w:r>
        <w:t>即下文公式</w:t>
      </w:r>
      <w:r>
        <w:rPr>
          <w:rFonts w:hint="eastAsia"/>
        </w:rPr>
        <w:t>(8)</w:t>
      </w:r>
      <w:r>
        <w:rPr>
          <w:rFonts w:hint="eastAsia"/>
        </w:rPr>
        <w:t>，值越接近</w:t>
      </w:r>
      <w:r>
        <w:rPr>
          <w:rFonts w:hint="eastAsia"/>
        </w:rPr>
        <w:t>1</w:t>
      </w:r>
      <w:r>
        <w:rPr>
          <w:rFonts w:hint="eastAsia"/>
        </w:rPr>
        <w:t>表示结果越好；</w:t>
      </w:r>
    </w:p>
    <w:p w:rsidR="000C1FD2" w:rsidRDefault="000C1FD2" w:rsidP="00515383">
      <w:pPr>
        <w:pStyle w:val="a3"/>
        <w:numPr>
          <w:ilvl w:val="0"/>
          <w:numId w:val="8"/>
        </w:numPr>
        <w:spacing w:beforeLines="50" w:before="156" w:line="300" w:lineRule="auto"/>
        <w:ind w:firstLineChars="0"/>
      </w:pPr>
      <w:r>
        <w:t>由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M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B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XA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r>
          <m:rPr>
            <m:sty m:val="p"/>
          </m:rPr>
          <w:rPr>
            <w:rFonts w:ascii="Cambria Math" w:hAnsi="Cambria Math"/>
          </w:rPr>
          <m:t>其中</m:t>
        </m:r>
        <m:r>
          <m:rPr>
            <m:sty m:val="p"/>
          </m:rPr>
          <w:rPr>
            <w:rFonts w:ascii="Cambria Math" w:hAnsi="Cambria Math"/>
          </w:rPr>
          <m:t>X=Y'</m:t>
        </m:r>
      </m:oMath>
      <w:r>
        <w:rPr>
          <w:rFonts w:hint="eastAsia"/>
        </w:rPr>
        <w:t>，得到棋盘格在地球</w:t>
      </w:r>
      <w:r>
        <w:rPr>
          <w:rFonts w:hint="eastAsia"/>
        </w:rPr>
        <w:t>ENU</w:t>
      </w:r>
      <w:r>
        <w:rPr>
          <w:rFonts w:hint="eastAsia"/>
        </w:rPr>
        <w:t>坐标系下姿态矩阵</w:t>
      </w:r>
      <w:r>
        <w:rPr>
          <w:rFonts w:hint="eastAsia"/>
        </w:rPr>
        <w:t>M</w:t>
      </w:r>
      <w:r>
        <w:rPr>
          <w:rFonts w:hint="eastAsia"/>
        </w:rPr>
        <w:t>，</w:t>
      </w:r>
      <w:r>
        <w:t>进而求解棋盘格下倾角</w:t>
      </w:r>
      <w:r>
        <w:rPr>
          <w:rFonts w:hint="eastAsia"/>
        </w:rPr>
        <w:t>：</w:t>
      </w:r>
    </w:p>
    <w:p w:rsidR="000C1FD2" w:rsidRDefault="000C1FD2" w:rsidP="00515383">
      <w:pPr>
        <w:pStyle w:val="a3"/>
        <w:spacing w:beforeLines="50" w:before="156" w:line="300" w:lineRule="auto"/>
        <w:ind w:left="720" w:firstLineChars="0" w:firstLine="0"/>
        <w:jc w:val="right"/>
      </w:pPr>
      <m:oMath>
        <m:r>
          <m:rPr>
            <m:sty m:val="p"/>
          </m:rPr>
          <w:rPr>
            <w:rFonts w:ascii="Cambria Math" w:hAnsi="Cambria Math"/>
          </w:rPr>
          <m:t>downtilt=</m:t>
        </m:r>
        <m:r>
          <m:rPr>
            <m:sty m:val="p"/>
          </m:rPr>
          <w:rPr>
            <w:rFonts w:ascii="Cambria Math" w:hAnsi="Cambria Math" w:hint="eastAsia"/>
          </w:rPr>
          <m:t>arccos(M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 xml:space="preserve">:, 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3</m:t>
            </m:r>
          </m:e>
        </m:d>
        <m:r>
          <m:rPr>
            <m:sty m:val="p"/>
          </m:rPr>
          <w:rPr>
            <w:rFonts w:ascii="Cambria Math" w:hAnsi="Cambria Math"/>
          </w:rPr>
          <m:t>*&lt;0,0,-1&gt;)</m:t>
        </m:r>
      </m:oMath>
      <w:r w:rsidR="00A026DD">
        <w:tab/>
      </w:r>
      <w:r w:rsidR="00A026DD">
        <w:tab/>
      </w:r>
      <w:r w:rsidR="00A026DD">
        <w:tab/>
      </w:r>
      <w:r w:rsidR="00A026DD">
        <w:tab/>
      </w:r>
      <w:r w:rsidR="00A026DD">
        <w:tab/>
        <w:t>(9)</w:t>
      </w:r>
    </w:p>
    <w:p w:rsidR="000C1FD2" w:rsidRDefault="000C1FD2" w:rsidP="00515383">
      <w:pPr>
        <w:pStyle w:val="a3"/>
        <w:spacing w:beforeLines="50" w:before="156" w:line="300" w:lineRule="auto"/>
        <w:ind w:left="720" w:firstLineChars="0" w:firstLine="0"/>
      </w:pPr>
      <w:r>
        <w:t>方位角</w:t>
      </w:r>
      <w:r w:rsidR="003A6410">
        <w:rPr>
          <w:rFonts w:hint="eastAsia"/>
        </w:rPr>
        <w:t>（</w:t>
      </w:r>
      <w:r w:rsidR="003A6410" w:rsidRPr="00B53371">
        <w:rPr>
          <w:highlight w:val="yellow"/>
        </w:rPr>
        <w:t>若</w:t>
      </w:r>
      <w:r w:rsidR="003A6410" w:rsidRPr="00B53371">
        <w:rPr>
          <w:highlight w:val="yellow"/>
        </w:rPr>
        <w:t>Y</w:t>
      </w:r>
      <w:r w:rsidR="003A6410" w:rsidRPr="00B53371">
        <w:rPr>
          <w:highlight w:val="yellow"/>
        </w:rPr>
        <w:t>轴做测量轴</w:t>
      </w:r>
      <w:r w:rsidR="003A6410">
        <w:rPr>
          <w:rFonts w:hint="eastAsia"/>
        </w:rPr>
        <w:t>）</w:t>
      </w:r>
      <w:r>
        <w:rPr>
          <w:rFonts w:hint="eastAsia"/>
        </w:rPr>
        <w:t>：</w:t>
      </w:r>
    </w:p>
    <w:p w:rsidR="000C1FD2" w:rsidRPr="00A026DD" w:rsidRDefault="000C1FD2" w:rsidP="00515383">
      <w:pPr>
        <w:pStyle w:val="a3"/>
        <w:spacing w:beforeLines="50" w:before="156" w:line="300" w:lineRule="auto"/>
        <w:ind w:left="720" w:firstLineChars="0" w:firstLine="0"/>
        <w:jc w:val="right"/>
      </w:pPr>
      <m:oMath>
        <m:r>
          <m:rPr>
            <m:sty m:val="p"/>
          </m:rPr>
          <w:rPr>
            <w:rFonts w:ascii="Cambria Math" w:hAnsi="Cambria Math"/>
          </w:rPr>
          <m:t>azimuth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arc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&lt;M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,2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,M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,2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,0&gt;*&lt;0,1,0&gt;</m:t>
                </m:r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*sgn(M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,2</m:t>
            </m:r>
          </m:e>
        </m:d>
        <m:r>
          <m:rPr>
            <m:sty m:val="p"/>
          </m:rPr>
          <w:rPr>
            <w:rFonts w:ascii="Cambria Math" w:hAnsi="Cambria Math"/>
          </w:rPr>
          <m:t>)</m:t>
        </m:r>
      </m:oMath>
      <w:r w:rsidR="00A026DD">
        <w:tab/>
      </w:r>
      <w:r w:rsidR="00A026DD">
        <w:tab/>
        <w:t>(10)</w:t>
      </w:r>
    </w:p>
    <w:p w:rsidR="000C1FD2" w:rsidRDefault="000C1FD2" w:rsidP="00515383">
      <w:pPr>
        <w:pStyle w:val="a3"/>
        <w:spacing w:beforeLines="50" w:before="156" w:line="300" w:lineRule="auto"/>
        <w:ind w:left="720" w:firstLineChars="0" w:firstLine="0"/>
      </w:pPr>
      <w:r>
        <w:t>将得到的两个角度与物理仪器测量值进行对比</w:t>
      </w:r>
      <w:r>
        <w:rPr>
          <w:rFonts w:hint="eastAsia"/>
        </w:rPr>
        <w:t>，分别得到下倾角误差</w:t>
      </w:r>
      <w:r w:rsidRPr="00B55ED8">
        <w:rPr>
          <w:rFonts w:hint="eastAsia"/>
          <w:highlight w:val="yellow"/>
        </w:rPr>
        <w:t>downtiltErr</w:t>
      </w:r>
      <w:r>
        <w:rPr>
          <w:rFonts w:hint="eastAsia"/>
        </w:rPr>
        <w:t>，以及方位角误差</w:t>
      </w:r>
      <w:r w:rsidRPr="00B55ED8">
        <w:rPr>
          <w:rFonts w:hint="eastAsia"/>
          <w:highlight w:val="yellow"/>
        </w:rPr>
        <w:t>azimuthErr</w:t>
      </w:r>
      <w:r>
        <w:rPr>
          <w:rFonts w:hint="eastAsia"/>
        </w:rPr>
        <w:t>。</w:t>
      </w:r>
    </w:p>
    <w:p w:rsidR="00B53371" w:rsidRDefault="00CB05F6" w:rsidP="00B53371">
      <w:pPr>
        <w:pStyle w:val="a3"/>
        <w:spacing w:beforeLines="50" w:before="156" w:line="300" w:lineRule="auto"/>
        <w:ind w:left="720" w:firstLineChars="0" w:firstLine="0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azim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err</m:t>
            </m:r>
          </m:sub>
        </m:sSub>
        <m:r>
          <m:rPr>
            <m:sty m:val="p"/>
          </m:rPr>
          <w:rPr>
            <w:rFonts w:ascii="Cambria Math" w:hAnsi="Cambria Math"/>
          </w:rPr>
          <m:t>=min⁡(abs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azimuth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zim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gt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 abs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360-azimuth-azi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m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gt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)</m:t>
        </m:r>
      </m:oMath>
      <w:r w:rsidR="00B53371">
        <w:tab/>
      </w:r>
      <w:r w:rsidR="00B53371">
        <w:tab/>
        <w:t>(11)</w:t>
      </w:r>
    </w:p>
    <w:p w:rsidR="008A5EBA" w:rsidRPr="00B53371" w:rsidRDefault="008A5EBA" w:rsidP="008A5EBA">
      <w:pPr>
        <w:pStyle w:val="a3"/>
        <w:spacing w:beforeLines="50" w:before="156" w:line="300" w:lineRule="auto"/>
        <w:ind w:left="720" w:firstLineChars="0" w:firstLine="0"/>
        <w:jc w:val="left"/>
      </w:pPr>
      <w:r w:rsidRPr="00722F3E">
        <w:rPr>
          <w:b/>
          <w:highlight w:val="yellow"/>
        </w:rPr>
        <w:t>注意</w:t>
      </w:r>
      <w:r>
        <w:rPr>
          <w:rFonts w:hint="eastAsia"/>
        </w:rPr>
        <w:t>：</w:t>
      </w:r>
      <w:r>
        <w:t>公式</w:t>
      </w:r>
      <w:r>
        <w:rPr>
          <w:rFonts w:hint="eastAsia"/>
        </w:rPr>
        <w:t>(11)</w:t>
      </w:r>
      <w:r>
        <w:rPr>
          <w:rFonts w:hint="eastAsia"/>
        </w:rPr>
        <w:t>使用</w:t>
      </w:r>
      <w:r>
        <w:rPr>
          <w:rFonts w:hint="eastAsia"/>
        </w:rPr>
        <w:t>min</w:t>
      </w:r>
      <w:r>
        <w:rPr>
          <w:rFonts w:hint="eastAsia"/>
        </w:rPr>
        <w:t>是因为，实际物理测量值（</w:t>
      </w:r>
      <w:r>
        <w:rPr>
          <w:rFonts w:hint="eastAsia"/>
        </w:rPr>
        <w:t>groundtruth</w:t>
      </w:r>
      <w:r>
        <w:rPr>
          <w:rFonts w:hint="eastAsia"/>
        </w:rPr>
        <w:t>）</w:t>
      </w:r>
      <w:r w:rsidRPr="00CB05F6">
        <w:rPr>
          <w:rFonts w:hint="eastAsia"/>
          <w:highlight w:val="yellow"/>
        </w:rPr>
        <w:t>并未总是</w:t>
      </w:r>
      <w:bookmarkStart w:id="1" w:name="_GoBack"/>
      <w:bookmarkEnd w:id="1"/>
      <w:r>
        <w:rPr>
          <w:rFonts w:hint="eastAsia"/>
        </w:rPr>
        <w:t>使用某两轴夹角的小角度值（</w:t>
      </w:r>
      <w:r>
        <w:rPr>
          <w:rFonts w:hint="eastAsia"/>
        </w:rPr>
        <w:t>e.g.</w:t>
      </w:r>
      <w:r>
        <w:t xml:space="preserve">, </w:t>
      </w:r>
      <w:r>
        <w:t>使用描述</w:t>
      </w:r>
      <w:r w:rsidR="00722F3E">
        <w:rPr>
          <w:rFonts w:hint="eastAsia"/>
        </w:rPr>
        <w:t xml:space="preserve">: </w:t>
      </w:r>
      <w:r>
        <w:t>X</w:t>
      </w:r>
      <w:r>
        <w:t>轴与地磁北极夹角</w:t>
      </w:r>
      <w:r>
        <w:rPr>
          <w:rFonts w:hint="eastAsia"/>
        </w:rPr>
        <w:t>300</w:t>
      </w:r>
      <w:r>
        <w:rPr>
          <w:rFonts w:hint="eastAsia"/>
        </w:rPr>
        <w:t>°</w:t>
      </w:r>
      <w:r>
        <w:rPr>
          <w:rFonts w:hint="eastAsia"/>
        </w:rPr>
        <w:t>,</w:t>
      </w:r>
      <w:r>
        <w:t xml:space="preserve"> </w:t>
      </w:r>
      <w:r>
        <w:t>而不是说</w:t>
      </w:r>
      <w:r>
        <w:rPr>
          <w:rFonts w:hint="eastAsia"/>
        </w:rPr>
        <w:t>60</w:t>
      </w:r>
      <w:r>
        <w:rPr>
          <w:rFonts w:hint="eastAsia"/>
        </w:rPr>
        <w:t>°）</w:t>
      </w:r>
    </w:p>
    <w:p w:rsidR="0078537E" w:rsidRPr="000C1FD2" w:rsidRDefault="0078537E" w:rsidP="00515383">
      <w:pPr>
        <w:pStyle w:val="a3"/>
        <w:spacing w:before="50" w:line="300" w:lineRule="auto"/>
        <w:ind w:left="360" w:firstLineChars="0" w:firstLine="0"/>
      </w:pPr>
    </w:p>
    <w:p w:rsidR="008A19B0" w:rsidRDefault="001E7044" w:rsidP="00515383">
      <w:pPr>
        <w:pStyle w:val="3"/>
        <w:numPr>
          <w:ilvl w:val="1"/>
          <w:numId w:val="11"/>
        </w:numPr>
        <w:spacing w:before="50" w:line="300" w:lineRule="auto"/>
      </w:pPr>
      <w:r>
        <w:t>标定</w:t>
      </w:r>
      <w:r>
        <w:rPr>
          <w:rFonts w:hint="eastAsia"/>
        </w:rPr>
        <w:t xml:space="preserve"> &amp;</w:t>
      </w:r>
      <w:r>
        <w:t xml:space="preserve"> </w:t>
      </w:r>
      <w:r w:rsidR="008A19B0">
        <w:t>测试数据</w:t>
      </w:r>
    </w:p>
    <w:p w:rsidR="00ED0F16" w:rsidRDefault="00ED0F16" w:rsidP="00515383">
      <w:pPr>
        <w:spacing w:before="50" w:line="300" w:lineRule="auto"/>
      </w:pPr>
      <w:r>
        <w:t>如图</w:t>
      </w:r>
      <w:r>
        <w:rPr>
          <w:rFonts w:hint="eastAsia"/>
        </w:rPr>
        <w:t>2</w:t>
      </w:r>
      <w:r>
        <w:t>所示</w:t>
      </w:r>
      <w:r>
        <w:rPr>
          <w:rFonts w:hint="eastAsia"/>
        </w:rPr>
        <w:t>，一组测试数据中，包括不同相机姿态下，对同一个固定姿态的棋盘格定标板进行拍照的</w:t>
      </w:r>
      <w:r>
        <w:rPr>
          <w:rFonts w:hint="eastAsia"/>
        </w:rPr>
        <w:t>RGB</w:t>
      </w:r>
      <w:r>
        <w:rPr>
          <w:rFonts w:hint="eastAsia"/>
        </w:rPr>
        <w:t>图像数据。</w:t>
      </w:r>
    </w:p>
    <w:p w:rsidR="00A5293D" w:rsidRDefault="00A5293D" w:rsidP="00515383">
      <w:pPr>
        <w:spacing w:before="50" w:line="300" w:lineRule="auto"/>
        <w:ind w:left="210" w:hangingChars="100" w:hanging="210"/>
        <w:jc w:val="center"/>
        <w:rPr>
          <w:noProof/>
        </w:rPr>
      </w:pPr>
      <w:r w:rsidRPr="00A5293D">
        <w:rPr>
          <w:noProof/>
        </w:rPr>
        <w:drawing>
          <wp:inline distT="0" distB="0" distL="0" distR="0" wp14:anchorId="319C1317" wp14:editId="4B95391D">
            <wp:extent cx="1219200" cy="685800"/>
            <wp:effectExtent l="0" t="0" r="0" b="0"/>
            <wp:docPr id="2" name="图片 2" descr="D:\Users\zhangxaochen\Documents\axxb-data\Domke\NVan\pic_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D:\Users\zhangxaochen\Documents\axxb-data\Domke\NVan\pic_0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Pr="00A5293D">
        <w:rPr>
          <w:noProof/>
        </w:rPr>
        <w:drawing>
          <wp:inline distT="0" distB="0" distL="0" distR="0" wp14:anchorId="36BCEC9F" wp14:editId="08CE567F">
            <wp:extent cx="1219200" cy="685800"/>
            <wp:effectExtent l="0" t="0" r="0" b="0"/>
            <wp:docPr id="3" name="图片 3" descr="D:\Users\zhangxaochen\Documents\axxb-data\Domke\NVan\pic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D:\Users\zhangxaochen\Documents\axxb-data\Domke\NVan\pic_1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Pr="00F12435">
        <w:rPr>
          <w:noProof/>
        </w:rPr>
        <w:drawing>
          <wp:inline distT="0" distB="0" distL="0" distR="0" wp14:anchorId="6ED90B98" wp14:editId="179EAEAC">
            <wp:extent cx="1219200" cy="685800"/>
            <wp:effectExtent l="0" t="0" r="0" b="0"/>
            <wp:docPr id="4" name="图片 4" descr="D:\Users\zhangxaochen\Documents\axxb-data\Domke\NVan\pic_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Users\zhangxaochen\Documents\axxb-data\Domke\NVan\pic_4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Pr="00F12435">
        <w:rPr>
          <w:rFonts w:ascii="Times New Roman" w:eastAsia="Times New Roman" w:hAnsi="Times New Roman" w:cs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 wp14:anchorId="3D9FB80E" wp14:editId="3364B413">
            <wp:extent cx="1219200" cy="685800"/>
            <wp:effectExtent l="0" t="0" r="0" b="0"/>
            <wp:docPr id="5" name="图片 5" descr="D:\Users\zhangxaochen\Documents\axxb-data\Domke\NVan\pic_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Users\zhangxaochen\Documents\axxb-data\Domke\NVan\pic_6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293D" w:rsidRDefault="00A5293D" w:rsidP="00515383">
      <w:pPr>
        <w:spacing w:before="50" w:line="300" w:lineRule="auto"/>
        <w:ind w:left="10" w:hangingChars="100" w:hanging="10"/>
        <w:jc w:val="center"/>
        <w:rPr>
          <w:noProof/>
        </w:rPr>
      </w:pPr>
      <w:r w:rsidRPr="00F12435">
        <w:rPr>
          <w:rFonts w:ascii="Times New Roman" w:eastAsia="Times New Roman" w:hAnsi="Times New Roman" w:cs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lastRenderedPageBreak/>
        <w:drawing>
          <wp:inline distT="0" distB="0" distL="0" distR="0" wp14:anchorId="395CFF37" wp14:editId="3FB7B14E">
            <wp:extent cx="1219200" cy="685800"/>
            <wp:effectExtent l="0" t="0" r="0" b="0"/>
            <wp:docPr id="6" name="图片 6" descr="D:\Users\zhangxaochen\Documents\axxb-data\Domke\NVan\pic_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Users\zhangxaochen\Documents\axxb-data\Domke\NVan\pic_10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Pr="00F12435">
        <w:rPr>
          <w:rFonts w:ascii="Times New Roman" w:eastAsia="Times New Roman" w:hAnsi="Times New Roman" w:cs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 wp14:anchorId="0519CC64" wp14:editId="49C2BDA4">
            <wp:extent cx="1219200" cy="685800"/>
            <wp:effectExtent l="0" t="0" r="0" b="0"/>
            <wp:docPr id="7" name="图片 7" descr="D:\Users\zhangxaochen\Documents\axxb-data\Domke\NVan\pic_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Users\zhangxaochen\Documents\axxb-data\Domke\NVan\pic_13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Pr="00F12435">
        <w:rPr>
          <w:rFonts w:ascii="Times New Roman" w:eastAsia="Times New Roman" w:hAnsi="Times New Roman" w:cs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 wp14:anchorId="4EF227F3" wp14:editId="3AF37A48">
            <wp:extent cx="1219200" cy="685800"/>
            <wp:effectExtent l="0" t="0" r="0" b="0"/>
            <wp:docPr id="8" name="图片 8" descr="D:\Users\zhangxaochen\Documents\axxb-data\Domke\NVan\pic_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Users\zhangxaochen\Documents\axxb-data\Domke\NVan\pic_16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Pr="00F12435">
        <w:rPr>
          <w:rFonts w:ascii="Times New Roman" w:eastAsia="Times New Roman" w:hAnsi="Times New Roman" w:cs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 wp14:anchorId="29A6F04D" wp14:editId="045D9324">
            <wp:extent cx="1219200" cy="685800"/>
            <wp:effectExtent l="0" t="0" r="0" b="0"/>
            <wp:docPr id="9" name="图片 9" descr="D:\Users\zhangxaochen\Documents\axxb-data\Domke\NVan\pic_2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Users\zhangxaochen\Documents\axxb-data\Domke\NVan\pic_20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293D" w:rsidRDefault="00A5293D" w:rsidP="00515383">
      <w:pPr>
        <w:pStyle w:val="a7"/>
        <w:spacing w:before="50" w:line="300" w:lineRule="auto"/>
        <w:jc w:val="center"/>
        <w:rPr>
          <w:noProof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D7BE7">
        <w:rPr>
          <w:noProof/>
        </w:rPr>
        <w:t>2</w:t>
      </w:r>
      <w:r>
        <w:fldChar w:fldCharType="end"/>
      </w:r>
      <w:r>
        <w:t xml:space="preserve"> </w:t>
      </w:r>
      <w:r>
        <w:rPr>
          <w:noProof/>
        </w:rPr>
        <w:t>华为项目采用的</w:t>
      </w:r>
      <w:r>
        <w:rPr>
          <w:noProof/>
        </w:rPr>
        <w:t>NVan</w:t>
      </w:r>
      <w:r>
        <w:rPr>
          <w:noProof/>
        </w:rPr>
        <w:t>标定数据</w:t>
      </w:r>
    </w:p>
    <w:p w:rsidR="001E7044" w:rsidRDefault="001E7044" w:rsidP="00515383">
      <w:pPr>
        <w:spacing w:before="50" w:line="300" w:lineRule="auto"/>
      </w:pPr>
    </w:p>
    <w:p w:rsidR="00ED0F16" w:rsidRDefault="001E7044" w:rsidP="00515383">
      <w:pPr>
        <w:spacing w:before="50" w:line="300" w:lineRule="auto"/>
      </w:pPr>
      <w:r>
        <w:rPr>
          <w:rFonts w:hint="eastAsia"/>
        </w:rPr>
        <w:t>每张图像对应的</w:t>
      </w:r>
      <w:r>
        <w:rPr>
          <w:rFonts w:hint="eastAsia"/>
        </w:rPr>
        <w:t>IMU</w:t>
      </w:r>
      <w:r>
        <w:rPr>
          <w:rFonts w:hint="eastAsia"/>
        </w:rPr>
        <w:t>数据采用</w:t>
      </w:r>
      <w:r>
        <w:rPr>
          <w:rFonts w:hint="eastAsia"/>
        </w:rPr>
        <w:t>xml</w:t>
      </w:r>
      <w:r>
        <w:rPr>
          <w:rFonts w:hint="eastAsia"/>
        </w:rPr>
        <w:t>文件存储，具体存储文件结构见《</w:t>
      </w:r>
      <w:r w:rsidRPr="001E7044">
        <w:rPr>
          <w:rFonts w:hint="eastAsia"/>
        </w:rPr>
        <w:t>时序数据文件格式</w:t>
      </w:r>
      <w:r>
        <w:rPr>
          <w:rFonts w:hint="eastAsia"/>
        </w:rPr>
        <w:t>》</w:t>
      </w:r>
      <w:r>
        <w:rPr>
          <w:rFonts w:hint="eastAsia"/>
        </w:rPr>
        <w:t>[5]</w:t>
      </w:r>
      <w:r>
        <w:rPr>
          <w:rFonts w:hint="eastAsia"/>
        </w:rPr>
        <w:t>。</w:t>
      </w:r>
    </w:p>
    <w:p w:rsidR="001E7044" w:rsidRPr="00A5293D" w:rsidRDefault="001E7044" w:rsidP="00515383">
      <w:pPr>
        <w:spacing w:before="50" w:line="300" w:lineRule="auto"/>
      </w:pPr>
    </w:p>
    <w:p w:rsidR="008A19B0" w:rsidRDefault="008A19B0" w:rsidP="00515383">
      <w:pPr>
        <w:pStyle w:val="3"/>
        <w:numPr>
          <w:ilvl w:val="1"/>
          <w:numId w:val="11"/>
        </w:numPr>
        <w:spacing w:before="50" w:line="300" w:lineRule="auto"/>
      </w:pPr>
      <w:r>
        <w:t>测试环境与工具</w:t>
      </w:r>
    </w:p>
    <w:p w:rsidR="00FE48C3" w:rsidRDefault="007305BF" w:rsidP="00515383">
      <w:pPr>
        <w:pStyle w:val="a3"/>
        <w:numPr>
          <w:ilvl w:val="0"/>
          <w:numId w:val="14"/>
        </w:numPr>
        <w:spacing w:before="50" w:line="300" w:lineRule="auto"/>
        <w:ind w:firstLineChars="0"/>
      </w:pPr>
      <w:r>
        <w:rPr>
          <w:rFonts w:hint="eastAsia"/>
        </w:rPr>
        <w:t>操作系统：</w:t>
      </w:r>
      <w:r>
        <w:rPr>
          <w:rFonts w:hint="eastAsia"/>
        </w:rPr>
        <w:t>Windows</w:t>
      </w:r>
      <w:r>
        <w:t>10</w:t>
      </w:r>
    </w:p>
    <w:p w:rsidR="007305BF" w:rsidRDefault="007305BF" w:rsidP="00515383">
      <w:pPr>
        <w:pStyle w:val="a3"/>
        <w:numPr>
          <w:ilvl w:val="0"/>
          <w:numId w:val="14"/>
        </w:numPr>
        <w:spacing w:before="50" w:line="300" w:lineRule="auto"/>
        <w:ind w:firstLineChars="0"/>
      </w:pPr>
      <w:r>
        <w:t>编程语言</w:t>
      </w:r>
      <w:r>
        <w:rPr>
          <w:rFonts w:hint="eastAsia"/>
        </w:rPr>
        <w:t>：</w:t>
      </w:r>
      <w:r>
        <w:t>C++, Python, Matlab,</w:t>
      </w:r>
    </w:p>
    <w:p w:rsidR="007305BF" w:rsidRDefault="007305BF" w:rsidP="00515383">
      <w:pPr>
        <w:pStyle w:val="a3"/>
        <w:numPr>
          <w:ilvl w:val="0"/>
          <w:numId w:val="14"/>
        </w:numPr>
        <w:spacing w:before="50" w:line="300" w:lineRule="auto"/>
        <w:ind w:firstLineChars="0"/>
      </w:pPr>
      <w:r>
        <w:t>开发环境</w:t>
      </w:r>
      <w:r>
        <w:rPr>
          <w:rFonts w:hint="eastAsia"/>
        </w:rPr>
        <w:t>：</w:t>
      </w:r>
      <w:r>
        <w:rPr>
          <w:rFonts w:hint="eastAsia"/>
        </w:rPr>
        <w:t>VS</w:t>
      </w:r>
      <w:r>
        <w:t>2010</w:t>
      </w:r>
      <w:r>
        <w:rPr>
          <w:rFonts w:hint="eastAsia"/>
        </w:rPr>
        <w:t>, ipython-notebook, matlab</w:t>
      </w:r>
      <w:r>
        <w:t xml:space="preserve"> R2015a</w:t>
      </w:r>
    </w:p>
    <w:p w:rsidR="007305BF" w:rsidRPr="00FE48C3" w:rsidRDefault="007305BF" w:rsidP="00515383">
      <w:pPr>
        <w:pStyle w:val="a3"/>
        <w:numPr>
          <w:ilvl w:val="0"/>
          <w:numId w:val="14"/>
        </w:numPr>
        <w:spacing w:before="50" w:line="300" w:lineRule="auto"/>
        <w:ind w:firstLineChars="0"/>
      </w:pPr>
      <w:r>
        <w:t>第三方库与工具</w:t>
      </w:r>
      <w:r>
        <w:rPr>
          <w:rFonts w:hint="eastAsia"/>
        </w:rPr>
        <w:t>: opencv</w:t>
      </w:r>
      <w:r>
        <w:t>, openni</w:t>
      </w:r>
      <w:r w:rsidR="00ED0F16">
        <w:t>, python{numpy, lxml}</w:t>
      </w:r>
    </w:p>
    <w:p w:rsidR="00C37A3E" w:rsidRDefault="00C37A3E" w:rsidP="00515383">
      <w:pPr>
        <w:spacing w:beforeLines="50" w:before="156" w:line="300" w:lineRule="auto"/>
      </w:pPr>
    </w:p>
    <w:p w:rsidR="00F604FD" w:rsidRDefault="00F604FD" w:rsidP="00515383">
      <w:pPr>
        <w:pStyle w:val="2"/>
        <w:numPr>
          <w:ilvl w:val="0"/>
          <w:numId w:val="3"/>
        </w:numPr>
        <w:spacing w:beforeLines="50" w:before="156" w:line="300" w:lineRule="auto"/>
      </w:pPr>
      <w:r>
        <w:t>测试方法</w:t>
      </w:r>
    </w:p>
    <w:p w:rsidR="005B73E0" w:rsidRPr="005B73E0" w:rsidRDefault="005B73E0" w:rsidP="00515383">
      <w:pPr>
        <w:pStyle w:val="a3"/>
        <w:keepNext/>
        <w:keepLines/>
        <w:numPr>
          <w:ilvl w:val="0"/>
          <w:numId w:val="15"/>
        </w:numPr>
        <w:spacing w:before="50" w:after="260" w:line="300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:rsidR="005B73E0" w:rsidRPr="005B73E0" w:rsidRDefault="005B73E0" w:rsidP="00515383">
      <w:pPr>
        <w:pStyle w:val="a3"/>
        <w:keepNext/>
        <w:keepLines/>
        <w:numPr>
          <w:ilvl w:val="0"/>
          <w:numId w:val="15"/>
        </w:numPr>
        <w:spacing w:before="50" w:after="260" w:line="300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:rsidR="005B73E0" w:rsidRPr="005B73E0" w:rsidRDefault="005B73E0" w:rsidP="00515383">
      <w:pPr>
        <w:pStyle w:val="a3"/>
        <w:keepNext/>
        <w:keepLines/>
        <w:numPr>
          <w:ilvl w:val="0"/>
          <w:numId w:val="11"/>
        </w:numPr>
        <w:spacing w:before="50" w:after="260" w:line="300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:rsidR="00A92089" w:rsidRDefault="005B73E0" w:rsidP="00515383">
      <w:pPr>
        <w:pStyle w:val="3"/>
        <w:numPr>
          <w:ilvl w:val="1"/>
          <w:numId w:val="11"/>
        </w:numPr>
        <w:spacing w:before="50" w:line="300" w:lineRule="auto"/>
      </w:pPr>
      <w:r>
        <w:rPr>
          <w:rFonts w:hint="eastAsia"/>
        </w:rPr>
        <w:t>IMU</w:t>
      </w:r>
      <w:r>
        <w:rPr>
          <w:rFonts w:hint="eastAsia"/>
        </w:rPr>
        <w:t>姿态估计算法对比测试</w:t>
      </w:r>
    </w:p>
    <w:p w:rsidR="0032326C" w:rsidRPr="0032326C" w:rsidRDefault="0032326C" w:rsidP="00515383">
      <w:pPr>
        <w:spacing w:before="50" w:line="300" w:lineRule="auto"/>
      </w:pPr>
      <w:r>
        <w:rPr>
          <w:rFonts w:hint="eastAsia"/>
        </w:rPr>
        <w:t>本测试共使用</w:t>
      </w:r>
      <w:r>
        <w:rPr>
          <w:rFonts w:hint="eastAsia"/>
        </w:rPr>
        <w:t>3</w:t>
      </w:r>
      <w:r>
        <w:rPr>
          <w:rFonts w:hint="eastAsia"/>
        </w:rPr>
        <w:t>中算法方案进行</w:t>
      </w:r>
      <w:r>
        <w:rPr>
          <w:rFonts w:hint="eastAsia"/>
        </w:rPr>
        <w:t>IMU</w:t>
      </w:r>
      <w:r>
        <w:rPr>
          <w:rFonts w:hint="eastAsia"/>
        </w:rPr>
        <w:t>姿态估计：</w:t>
      </w:r>
    </w:p>
    <w:p w:rsidR="005B73E0" w:rsidRDefault="005B73E0" w:rsidP="00515383">
      <w:pPr>
        <w:pStyle w:val="a3"/>
        <w:numPr>
          <w:ilvl w:val="0"/>
          <w:numId w:val="16"/>
        </w:numPr>
        <w:spacing w:beforeLines="50" w:before="156" w:line="300" w:lineRule="auto"/>
        <w:ind w:firstLineChars="0"/>
      </w:pPr>
      <w:r>
        <w:t>A</w:t>
      </w:r>
      <w:r>
        <w:rPr>
          <w:rFonts w:hint="eastAsia"/>
        </w:rPr>
        <w:t>ndroid</w:t>
      </w:r>
      <w:r>
        <w:t>手机设备自带</w:t>
      </w:r>
      <w:r>
        <w:t>IMU</w:t>
      </w:r>
      <w:r>
        <w:t>姿态四元数输出</w:t>
      </w:r>
      <w:r>
        <w:rPr>
          <w:rFonts w:hint="eastAsia"/>
        </w:rPr>
        <w:t>，</w:t>
      </w:r>
      <w:r>
        <w:t>这一结果使用了</w:t>
      </w:r>
      <w:r w:rsidR="00991E2B">
        <w:rPr>
          <w:rFonts w:hint="eastAsia"/>
        </w:rPr>
        <w:t>a</w:t>
      </w:r>
      <w:r w:rsidR="00342AA8">
        <w:rPr>
          <w:rFonts w:hint="eastAsia"/>
        </w:rPr>
        <w:t xml:space="preserve">cc, </w:t>
      </w:r>
      <w:r w:rsidR="00991E2B">
        <w:t>m</w:t>
      </w:r>
      <w:r w:rsidR="00342AA8">
        <w:rPr>
          <w:rFonts w:hint="eastAsia"/>
        </w:rPr>
        <w:t xml:space="preserve">ag, </w:t>
      </w:r>
      <w:r w:rsidR="00991E2B">
        <w:t>g</w:t>
      </w:r>
      <w:r w:rsidR="00342AA8">
        <w:rPr>
          <w:rFonts w:hint="eastAsia"/>
        </w:rPr>
        <w:t>yro</w:t>
      </w:r>
      <w:r w:rsidR="00342AA8">
        <w:rPr>
          <w:rFonts w:hint="eastAsia"/>
        </w:rPr>
        <w:t>共</w:t>
      </w:r>
      <w:r w:rsidR="00342AA8">
        <w:rPr>
          <w:rFonts w:hint="eastAsia"/>
        </w:rPr>
        <w:t>9</w:t>
      </w:r>
      <w:r w:rsidR="00342AA8">
        <w:rPr>
          <w:rFonts w:hint="eastAsia"/>
        </w:rPr>
        <w:t>轴数据</w:t>
      </w:r>
      <w:r w:rsidR="00DE20A4">
        <w:rPr>
          <w:rFonts w:hint="eastAsia"/>
        </w:rPr>
        <w:t>做</w:t>
      </w:r>
      <w:r w:rsidR="00DE20A4">
        <w:rPr>
          <w:rFonts w:hint="eastAsia"/>
        </w:rPr>
        <w:t>sensor</w:t>
      </w:r>
      <w:r w:rsidR="00DE20A4">
        <w:t xml:space="preserve"> fusion</w:t>
      </w:r>
      <w:r w:rsidR="00530DCE">
        <w:rPr>
          <w:rFonts w:hint="eastAsia"/>
        </w:rPr>
        <w:t>，</w:t>
      </w:r>
      <w:r w:rsidR="00DE20A4">
        <w:t>其</w:t>
      </w:r>
      <w:r w:rsidR="00530DCE">
        <w:t>缺点是原始数据可能存在偏差</w:t>
      </w:r>
      <w:r w:rsidR="00530DCE">
        <w:rPr>
          <w:rFonts w:hint="eastAsia"/>
        </w:rPr>
        <w:t>(bias</w:t>
      </w:r>
      <w:r w:rsidR="00530DCE">
        <w:t>)</w:t>
      </w:r>
      <w:r w:rsidR="00530DCE">
        <w:rPr>
          <w:rFonts w:hint="eastAsia"/>
        </w:rPr>
        <w:t>，</w:t>
      </w:r>
      <w:r w:rsidR="00530DCE">
        <w:t>android</w:t>
      </w:r>
      <w:r w:rsidR="00530DCE">
        <w:t>的算法没有对这一偏差进行补偿</w:t>
      </w:r>
      <w:r w:rsidR="00991E2B">
        <w:rPr>
          <w:rFonts w:hint="eastAsia"/>
        </w:rPr>
        <w:t>。</w:t>
      </w:r>
    </w:p>
    <w:p w:rsidR="00342AA8" w:rsidRDefault="00342AA8" w:rsidP="00515383">
      <w:pPr>
        <w:pStyle w:val="a3"/>
        <w:numPr>
          <w:ilvl w:val="0"/>
          <w:numId w:val="16"/>
        </w:numPr>
        <w:spacing w:beforeLines="50" w:before="156" w:line="300" w:lineRule="auto"/>
        <w:ind w:firstLineChars="0"/>
      </w:pPr>
      <w:r>
        <w:rPr>
          <w:rFonts w:hint="eastAsia"/>
        </w:rPr>
        <w:t>@</w:t>
      </w:r>
      <w:r>
        <w:t>王镇</w:t>
      </w:r>
      <w:r w:rsidR="00991E2B">
        <w:t>算法使用</w:t>
      </w:r>
      <w:r w:rsidR="00991E2B">
        <w:t>acc, mag</w:t>
      </w:r>
      <w:r w:rsidR="00991E2B">
        <w:t>共</w:t>
      </w:r>
      <w:r w:rsidR="00991E2B">
        <w:rPr>
          <w:rFonts w:hint="eastAsia"/>
        </w:rPr>
        <w:t>6</w:t>
      </w:r>
      <w:r w:rsidR="00991E2B">
        <w:rPr>
          <w:rFonts w:hint="eastAsia"/>
        </w:rPr>
        <w:t>轴数据进行</w:t>
      </w:r>
      <w:r w:rsidR="00991E2B">
        <w:rPr>
          <w:rFonts w:hint="eastAsia"/>
        </w:rPr>
        <w:t>IMU</w:t>
      </w:r>
      <w:r w:rsidR="00991E2B">
        <w:rPr>
          <w:rFonts w:hint="eastAsia"/>
        </w:rPr>
        <w:t>姿态估计，并在算法之前对</w:t>
      </w:r>
      <w:r w:rsidR="00991E2B">
        <w:rPr>
          <w:rFonts w:hint="eastAsia"/>
        </w:rPr>
        <w:t>acc</w:t>
      </w:r>
      <w:r w:rsidR="00FE202D">
        <w:t>, mag</w:t>
      </w:r>
      <w:r w:rsidR="00FE202D">
        <w:t>各自原始数据进行偏差校正归一化</w:t>
      </w:r>
      <w:r w:rsidR="0032326C">
        <w:rPr>
          <w:rFonts w:hint="eastAsia"/>
        </w:rPr>
        <w:t>。</w:t>
      </w:r>
      <w:r w:rsidR="00FE202D">
        <w:rPr>
          <w:rFonts w:hint="eastAsia"/>
        </w:rPr>
        <w:t>其优点是，</w:t>
      </w:r>
      <w:r w:rsidR="0032326C">
        <w:rPr>
          <w:rFonts w:hint="eastAsia"/>
        </w:rPr>
        <w:t>偏差校正归一化之后的</w:t>
      </w:r>
      <w:r w:rsidR="0032326C">
        <w:rPr>
          <w:rFonts w:hint="eastAsia"/>
        </w:rPr>
        <w:t>acc</w:t>
      </w:r>
      <w:r w:rsidR="0032326C">
        <w:rPr>
          <w:rFonts w:hint="eastAsia"/>
        </w:rPr>
        <w:t>、</w:t>
      </w:r>
      <w:r w:rsidR="0032326C">
        <w:rPr>
          <w:rFonts w:hint="eastAsia"/>
        </w:rPr>
        <w:t>mag</w:t>
      </w:r>
      <w:r w:rsidR="0032326C">
        <w:rPr>
          <w:rFonts w:hint="eastAsia"/>
        </w:rPr>
        <w:t>值能够保证姿态估算更加精确，</w:t>
      </w:r>
      <w:r w:rsidR="00FE202D">
        <w:rPr>
          <w:rFonts w:hint="eastAsia"/>
        </w:rPr>
        <w:t>下倾角仅依赖</w:t>
      </w:r>
      <w:r w:rsidR="00FE202D">
        <w:rPr>
          <w:rFonts w:hint="eastAsia"/>
        </w:rPr>
        <w:t>acc</w:t>
      </w:r>
      <w:r w:rsidR="00FE202D">
        <w:rPr>
          <w:rFonts w:hint="eastAsia"/>
        </w:rPr>
        <w:t>数值，方位角仅依赖</w:t>
      </w:r>
      <w:r w:rsidR="0032326C">
        <w:rPr>
          <w:rFonts w:hint="eastAsia"/>
        </w:rPr>
        <w:t>mag</w:t>
      </w:r>
      <w:r w:rsidR="0032326C">
        <w:rPr>
          <w:rFonts w:hint="eastAsia"/>
        </w:rPr>
        <w:t>数值；缺点是，由于缺少</w:t>
      </w:r>
      <w:r w:rsidR="0032326C">
        <w:rPr>
          <w:rFonts w:hint="eastAsia"/>
        </w:rPr>
        <w:t>gyro</w:t>
      </w:r>
      <w:r w:rsidR="0032326C">
        <w:rPr>
          <w:rFonts w:hint="eastAsia"/>
        </w:rPr>
        <w:t>的校正融合，时序上旋转曲线存在“锯齿”。</w:t>
      </w:r>
    </w:p>
    <w:p w:rsidR="00342AA8" w:rsidRDefault="00342AA8" w:rsidP="00515383">
      <w:pPr>
        <w:pStyle w:val="a3"/>
        <w:numPr>
          <w:ilvl w:val="0"/>
          <w:numId w:val="16"/>
        </w:numPr>
        <w:spacing w:beforeLines="50" w:before="156" w:line="300" w:lineRule="auto"/>
        <w:ind w:firstLineChars="0"/>
      </w:pPr>
      <w:r>
        <w:rPr>
          <w:rFonts w:hint="eastAsia"/>
        </w:rPr>
        <w:t>@</w:t>
      </w:r>
      <w:r>
        <w:t>张琛实现的求解</w:t>
      </w:r>
      <w:r>
        <w:t>IMU</w:t>
      </w:r>
      <w:r>
        <w:t>姿态的补偿滤波算法</w:t>
      </w:r>
      <w:r>
        <w:rPr>
          <w:rFonts w:hint="eastAsia"/>
        </w:rPr>
        <w:t>（</w:t>
      </w:r>
      <w:r>
        <w:t>直接在手机上计算</w:t>
      </w:r>
      <w:r>
        <w:rPr>
          <w:rFonts w:hint="eastAsia"/>
        </w:rPr>
        <w:t>，</w:t>
      </w:r>
      <w:r>
        <w:t>并输出</w:t>
      </w:r>
      <w:r>
        <w:rPr>
          <w:rFonts w:hint="eastAsia"/>
        </w:rPr>
        <w:t>）</w:t>
      </w:r>
      <w:r w:rsidR="0032326C">
        <w:rPr>
          <w:rFonts w:hint="eastAsia"/>
        </w:rPr>
        <w:t>。</w:t>
      </w:r>
      <w:r w:rsidR="00E42BC9">
        <w:rPr>
          <w:rFonts w:hint="eastAsia"/>
        </w:rPr>
        <w:t>与方案</w:t>
      </w:r>
      <w:r w:rsidR="00FC0FA4">
        <w:rPr>
          <w:rFonts w:hint="eastAsia"/>
        </w:rPr>
        <w:t>①</w:t>
      </w:r>
      <w:r w:rsidR="00E42BC9">
        <w:rPr>
          <w:rFonts w:hint="eastAsia"/>
        </w:rPr>
        <w:t>相比</w:t>
      </w:r>
      <w:r w:rsidR="00FC0FA4">
        <w:rPr>
          <w:rFonts w:hint="eastAsia"/>
        </w:rPr>
        <w:t>，此实现结果精度更高</w:t>
      </w:r>
      <w:r w:rsidR="00FC0FA4">
        <w:rPr>
          <w:rFonts w:hint="eastAsia"/>
        </w:rPr>
        <w:t>[</w:t>
      </w:r>
      <w:r w:rsidR="00A82BA9">
        <w:t>4</w:t>
      </w:r>
      <w:r w:rsidR="00FC0FA4">
        <w:rPr>
          <w:rFonts w:hint="eastAsia"/>
        </w:rPr>
        <w:t>]</w:t>
      </w:r>
      <w:r w:rsidR="00FC0FA4">
        <w:rPr>
          <w:rFonts w:hint="eastAsia"/>
        </w:rPr>
        <w:t>，与方案②相比，因为使用了</w:t>
      </w:r>
      <w:r w:rsidR="00FC0FA4">
        <w:rPr>
          <w:rFonts w:hint="eastAsia"/>
        </w:rPr>
        <w:t>gyro</w:t>
      </w:r>
      <w:r w:rsidR="00FC0FA4">
        <w:rPr>
          <w:rFonts w:hint="eastAsia"/>
        </w:rPr>
        <w:t>三轴数据做补偿，其旋转曲线更加“平滑”。但是由于是在手机端进行较为低频（</w:t>
      </w:r>
      <w:r w:rsidR="00FC0FA4">
        <w:rPr>
          <w:rFonts w:hint="eastAsia"/>
        </w:rPr>
        <w:t>30Hz</w:t>
      </w:r>
      <w:r w:rsidR="00FC0FA4">
        <w:rPr>
          <w:rFonts w:hint="eastAsia"/>
        </w:rPr>
        <w:t>）的运算，相对于①，其旋转曲线仍然有锯齿感。</w:t>
      </w:r>
    </w:p>
    <w:p w:rsidR="0084310E" w:rsidRDefault="0031707B" w:rsidP="00515383">
      <w:pPr>
        <w:pStyle w:val="a3"/>
        <w:spacing w:beforeLines="50" w:before="156" w:line="300" w:lineRule="auto"/>
        <w:ind w:left="360" w:firstLineChars="0" w:firstLine="0"/>
      </w:pPr>
      <w:r>
        <w:rPr>
          <w:rFonts w:hint="eastAsia"/>
        </w:rPr>
        <w:lastRenderedPageBreak/>
        <w:t>【</w:t>
      </w:r>
      <w:r>
        <w:t>注</w:t>
      </w:r>
      <w:r>
        <w:rPr>
          <w:rFonts w:hint="eastAsia"/>
        </w:rPr>
        <w:t>】</w:t>
      </w:r>
      <w:r w:rsidR="0084310E">
        <w:t>目前在以</w:t>
      </w:r>
      <w:r w:rsidR="0084310E">
        <w:rPr>
          <w:rFonts w:hint="eastAsia"/>
        </w:rPr>
        <w:t>@</w:t>
      </w:r>
      <w:r w:rsidR="0084310E">
        <w:rPr>
          <w:rFonts w:hint="eastAsia"/>
        </w:rPr>
        <w:t>王镇数据</w:t>
      </w:r>
      <w:r w:rsidR="0084310E">
        <w:rPr>
          <w:rFonts w:hint="eastAsia"/>
        </w:rPr>
        <w:t>{</w:t>
      </w:r>
      <w:r w:rsidR="0084310E">
        <w:rPr>
          <w:rFonts w:hint="eastAsia"/>
        </w:rPr>
        <w:t>下倾角</w:t>
      </w:r>
      <w:r w:rsidR="0084310E">
        <w:rPr>
          <w:rFonts w:hint="eastAsia"/>
        </w:rPr>
        <w:t>,</w:t>
      </w:r>
      <w:r w:rsidR="0084310E">
        <w:rPr>
          <w:rFonts w:hint="eastAsia"/>
        </w:rPr>
        <w:t>方位角</w:t>
      </w:r>
      <w:r w:rsidR="0084310E">
        <w:rPr>
          <w:rFonts w:hint="eastAsia"/>
        </w:rPr>
        <w:t>}</w:t>
      </w:r>
      <w:r w:rsidR="0084310E">
        <w:rPr>
          <w:rFonts w:hint="eastAsia"/>
        </w:rPr>
        <w:t>物理测量值为主要误差指标</w:t>
      </w:r>
      <w:r w:rsidR="0084310E">
        <w:rPr>
          <w:rFonts w:hint="eastAsia"/>
        </w:rPr>
        <w:t>(groundtruth</w:t>
      </w:r>
      <w:r w:rsidR="0084310E">
        <w:t xml:space="preserve">) </w:t>
      </w:r>
      <w:r w:rsidR="0084310E">
        <w:rPr>
          <w:rFonts w:hint="eastAsia"/>
        </w:rPr>
        <w:t>的情况下</w:t>
      </w:r>
      <w:r w:rsidR="0084310E">
        <w:rPr>
          <w:rFonts w:hint="eastAsia"/>
        </w:rPr>
        <w:t xml:space="preserve">, </w:t>
      </w:r>
      <w:r w:rsidR="0084310E">
        <w:t>仅对比测试</w:t>
      </w:r>
      <w:r w:rsidR="0084310E">
        <w:rPr>
          <w:rFonts w:hint="eastAsia"/>
        </w:rPr>
        <w:t>①②两方案</w:t>
      </w:r>
      <w:r w:rsidR="0084310E">
        <w:rPr>
          <w:rFonts w:hint="eastAsia"/>
        </w:rPr>
        <w:t xml:space="preserve">, </w:t>
      </w:r>
      <w:r w:rsidR="0084310E">
        <w:rPr>
          <w:rFonts w:hint="eastAsia"/>
        </w:rPr>
        <w:t>③</w:t>
      </w:r>
      <w:r w:rsidR="00266F3C">
        <w:rPr>
          <w:rFonts w:hint="eastAsia"/>
        </w:rPr>
        <w:t>因为数据采集方法不同</w:t>
      </w:r>
      <w:r w:rsidR="00266F3C">
        <w:rPr>
          <w:rFonts w:hint="eastAsia"/>
        </w:rPr>
        <w:t xml:space="preserve">, </w:t>
      </w:r>
      <w:r w:rsidR="0084310E">
        <w:rPr>
          <w:rFonts w:hint="eastAsia"/>
        </w:rPr>
        <w:t>尚未加入测试</w:t>
      </w:r>
      <w:r w:rsidR="00EC0F05">
        <w:rPr>
          <w:rFonts w:hint="eastAsia"/>
        </w:rPr>
        <w:t xml:space="preserve"> //2015-12-22</w:t>
      </w:r>
      <w:r>
        <w:rPr>
          <w:rFonts w:hint="eastAsia"/>
        </w:rPr>
        <w:t xml:space="preserve"> 22:48:47</w:t>
      </w:r>
    </w:p>
    <w:p w:rsidR="0027556A" w:rsidRDefault="0027556A" w:rsidP="00515383">
      <w:pPr>
        <w:spacing w:beforeLines="50" w:before="156" w:line="300" w:lineRule="auto"/>
      </w:pPr>
      <w:r>
        <w:t>测试使用公式</w:t>
      </w:r>
      <w:r>
        <w:rPr>
          <w:rFonts w:hint="eastAsia"/>
        </w:rPr>
        <w:t>(7)</w:t>
      </w:r>
      <w:r w:rsidR="00436ED5">
        <w:t>(8)(9)(10)</w:t>
      </w:r>
      <w:r w:rsidR="00436ED5">
        <w:t>误差指标</w:t>
      </w:r>
      <w:r w:rsidR="00436ED5">
        <w:rPr>
          <w:rFonts w:hint="eastAsia"/>
        </w:rPr>
        <w:t>，</w:t>
      </w:r>
      <w:r w:rsidR="00436ED5">
        <w:t>对三种方案优劣进行评估</w:t>
      </w:r>
      <w:r w:rsidR="00436ED5">
        <w:rPr>
          <w:rFonts w:hint="eastAsia"/>
        </w:rPr>
        <w:t>。</w:t>
      </w:r>
    </w:p>
    <w:p w:rsidR="00FC0FA4" w:rsidRDefault="00FC0FA4" w:rsidP="00515383">
      <w:pPr>
        <w:pStyle w:val="a3"/>
        <w:spacing w:beforeLines="50" w:before="156" w:line="300" w:lineRule="auto"/>
        <w:ind w:left="360" w:firstLineChars="0" w:firstLine="0"/>
      </w:pPr>
    </w:p>
    <w:p w:rsidR="00FC0FA4" w:rsidRDefault="00FC0FA4" w:rsidP="00515383">
      <w:pPr>
        <w:pStyle w:val="3"/>
        <w:numPr>
          <w:ilvl w:val="1"/>
          <w:numId w:val="11"/>
        </w:numPr>
        <w:spacing w:before="50" w:line="300" w:lineRule="auto"/>
      </w:pPr>
      <w:r>
        <w:t>手动剔除</w:t>
      </w:r>
      <w:r>
        <w:t>outlier</w:t>
      </w:r>
      <w:r>
        <w:t>帧测试</w:t>
      </w:r>
    </w:p>
    <w:p w:rsidR="00FC0FA4" w:rsidRDefault="00FC0FA4" w:rsidP="00515383">
      <w:pPr>
        <w:spacing w:beforeLines="50" w:before="156" w:line="300" w:lineRule="auto"/>
      </w:pPr>
      <w:r>
        <w:t>某些图像</w:t>
      </w:r>
      <w:r>
        <w:rPr>
          <w:rFonts w:hint="eastAsia"/>
        </w:rPr>
        <w:t>&amp;</w:t>
      </w:r>
      <w:r>
        <w:t>IMU</w:t>
      </w:r>
      <w:r>
        <w:t>数据对</w:t>
      </w:r>
      <w:r w:rsidR="0027556A">
        <w:rPr>
          <w:rFonts w:hint="eastAsia"/>
        </w:rPr>
        <w:t>，</w:t>
      </w:r>
      <w:r w:rsidR="0027556A">
        <w:t>可能</w:t>
      </w:r>
      <w:r>
        <w:t>存在</w:t>
      </w:r>
      <w:r w:rsidR="0027556A">
        <w:t>因</w:t>
      </w:r>
      <w:r w:rsidR="0027556A">
        <w:t>RGB</w:t>
      </w:r>
      <w:r w:rsidR="0027556A">
        <w:t>图像角点寻找不精确</w:t>
      </w:r>
      <w:r w:rsidR="0027556A">
        <w:rPr>
          <w:rFonts w:hint="eastAsia"/>
        </w:rPr>
        <w:t>，</w:t>
      </w:r>
      <w:r w:rsidR="0027556A">
        <w:t>或者</w:t>
      </w:r>
      <w:r w:rsidR="00FA012B">
        <w:t>IMU</w:t>
      </w:r>
      <w:r w:rsidR="00FA012B">
        <w:t>姿态估计误差较大</w:t>
      </w:r>
      <w:r w:rsidR="00FA012B">
        <w:rPr>
          <w:rFonts w:hint="eastAsia"/>
        </w:rPr>
        <w:t>，</w:t>
      </w:r>
      <w:r w:rsidR="00FA012B">
        <w:t>导致手眼标定</w:t>
      </w:r>
      <w:r w:rsidR="009E5023">
        <w:t>最后结果较差</w:t>
      </w:r>
      <w:r w:rsidR="009E5023">
        <w:rPr>
          <w:rFonts w:hint="eastAsia"/>
        </w:rPr>
        <w:t>，我们尝试</w:t>
      </w:r>
      <w:r>
        <w:t>根据公式</w:t>
      </w:r>
      <w:r>
        <w:rPr>
          <w:rFonts w:hint="eastAsia"/>
        </w:rPr>
        <w:t>(7)</w:t>
      </w:r>
      <w:r>
        <w:rPr>
          <w:rFonts w:hint="eastAsia"/>
        </w:rPr>
        <w:t>，</w:t>
      </w:r>
      <w:r w:rsidR="009E5023">
        <w:rPr>
          <w:rFonts w:hint="eastAsia"/>
        </w:rPr>
        <w:t>剔除</w:t>
      </w:r>
      <w:r w:rsidR="009E5023"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angleDegree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&gt;5°</m:t>
        </m:r>
      </m:oMath>
      <w:r w:rsidR="009E5023">
        <w:t>的图像</w:t>
      </w:r>
      <w:r w:rsidR="009E5023">
        <w:rPr>
          <w:rFonts w:hint="eastAsia"/>
        </w:rPr>
        <w:t>&amp;</w:t>
      </w:r>
      <w:r w:rsidR="009E5023">
        <w:t>IMU</w:t>
      </w:r>
      <w:r w:rsidR="009E5023">
        <w:t>数据对</w:t>
      </w:r>
      <w:r w:rsidR="009E5023">
        <w:rPr>
          <w:rFonts w:hint="eastAsia"/>
        </w:rPr>
        <w:t>，</w:t>
      </w:r>
      <w:r w:rsidR="009E5023">
        <w:t>然后重新进行手眼标定</w:t>
      </w:r>
      <w:r w:rsidR="009E5023">
        <w:rPr>
          <w:rFonts w:hint="eastAsia"/>
        </w:rPr>
        <w:t>，</w:t>
      </w:r>
      <w:r w:rsidR="009E5023">
        <w:t>并与之前未剔除坏数据时的误差进行对比</w:t>
      </w:r>
      <w:r w:rsidR="009E5023">
        <w:rPr>
          <w:rFonts w:hint="eastAsia"/>
        </w:rPr>
        <w:t>。</w:t>
      </w:r>
    </w:p>
    <w:p w:rsidR="009E5023" w:rsidRDefault="009E5023" w:rsidP="00515383">
      <w:pPr>
        <w:pStyle w:val="3"/>
        <w:numPr>
          <w:ilvl w:val="1"/>
          <w:numId w:val="11"/>
        </w:numPr>
        <w:spacing w:before="50" w:line="300" w:lineRule="auto"/>
      </w:pPr>
      <w:r>
        <w:t>不同</w:t>
      </w:r>
      <w:r>
        <w:t>AX=XB</w:t>
      </w:r>
      <w:r>
        <w:t>求解算法对比测试</w:t>
      </w:r>
    </w:p>
    <w:p w:rsidR="0072192F" w:rsidRDefault="009E5023" w:rsidP="00515383">
      <w:pPr>
        <w:spacing w:before="50" w:line="300" w:lineRule="auto"/>
      </w:pPr>
      <w:r>
        <w:t>本测试目前采用论文</w:t>
      </w:r>
      <w:r>
        <w:rPr>
          <w:rFonts w:hint="eastAsia"/>
        </w:rPr>
        <w:t>[2][3]</w:t>
      </w:r>
      <w:r>
        <w:rPr>
          <w:rFonts w:hint="eastAsia"/>
        </w:rPr>
        <w:t>的算法进行标定。</w:t>
      </w:r>
    </w:p>
    <w:p w:rsidR="002D6B9E" w:rsidRPr="009E5023" w:rsidRDefault="0072192F" w:rsidP="00515383">
      <w:pPr>
        <w:spacing w:before="50" w:line="300" w:lineRule="auto"/>
      </w:pPr>
      <w:r>
        <w:t>另外</w:t>
      </w:r>
      <w:r>
        <w:rPr>
          <w:rFonts w:hint="eastAsia"/>
        </w:rPr>
        <w:t>，</w:t>
      </w:r>
      <w:r w:rsidR="009E5023">
        <w:rPr>
          <w:rFonts w:hint="eastAsia"/>
        </w:rPr>
        <w:t>算法</w:t>
      </w:r>
      <w:r w:rsidR="009E5023">
        <w:rPr>
          <w:rFonts w:hint="eastAsia"/>
        </w:rPr>
        <w:t>matlab</w:t>
      </w:r>
      <w:r w:rsidR="009E5023">
        <w:rPr>
          <w:rFonts w:hint="eastAsia"/>
        </w:rPr>
        <w:t>脚本接受的</w:t>
      </w:r>
      <w:r w:rsidR="002D6B9E">
        <w:rPr>
          <w:rFonts w:hint="eastAsia"/>
        </w:rPr>
        <w:t>输入矩阵</w:t>
      </w:r>
      <w:r w:rsidR="002D6B9E">
        <w:rPr>
          <w:rFonts w:hint="eastAsia"/>
        </w:rPr>
        <w:t>A</w:t>
      </w:r>
      <w:r w:rsidR="002D6B9E">
        <w:t>, B</w:t>
      </w:r>
      <w:r w:rsidR="002D6B9E">
        <w:rPr>
          <w:rFonts w:hint="eastAsia"/>
        </w:rPr>
        <w:t>格式均为：</w:t>
      </w:r>
      <w:r w:rsidR="002D6B9E">
        <w:rPr>
          <w:rFonts w:hint="eastAsia"/>
        </w:rPr>
        <w:t>4*n</w:t>
      </w:r>
      <w:r w:rsidR="002D6B9E">
        <w:rPr>
          <w:rFonts w:hint="eastAsia"/>
        </w:rPr>
        <w:t>矩阵，即</w:t>
      </w:r>
      <w:r w:rsidR="002D6B9E"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 w:hint="eastAsia"/>
          </w:rPr>
          <m:t>n</m:t>
        </m:r>
        <m:r>
          <m:rPr>
            <m:sty m:val="p"/>
          </m:rPr>
          <w:rPr>
            <w:rFonts w:ascii="Cambria Math" w:hAnsi="Cambria Math"/>
          </w:rPr>
          <m:t>/4</m:t>
        </m:r>
      </m:oMath>
      <w:r w:rsidR="002D6B9E">
        <w:rPr>
          <w:rFonts w:hint="eastAsia"/>
        </w:rPr>
        <w:t xml:space="preserve"> </w:t>
      </w:r>
      <w:r w:rsidR="003A0316">
        <w:rPr>
          <w:rFonts w:hint="eastAsia"/>
        </w:rPr>
        <w:t>个</w:t>
      </w:r>
      <w:r w:rsidR="003A0316">
        <w:rPr>
          <w:rFonts w:hint="eastAsia"/>
        </w:rPr>
        <w:t>4*</w:t>
      </w:r>
      <w:r w:rsidR="003A0316">
        <w:t>4</w:t>
      </w:r>
      <w:r w:rsidR="003A0316">
        <w:t>旋转矩阵</w:t>
      </w:r>
      <w:r w:rsidR="003A0316">
        <w:rPr>
          <w:rFonts w:hint="eastAsia"/>
        </w:rPr>
        <w:t>，</w:t>
      </w:r>
      <w:r w:rsidR="003A0316">
        <w:t>横向</w:t>
      </w:r>
      <w:r w:rsidR="005E639A">
        <w:t>连接</w:t>
      </w:r>
      <w:r w:rsidR="003A0316">
        <w:t>而成</w:t>
      </w:r>
      <w:r w:rsidR="003A0316">
        <w:rPr>
          <w:rFonts w:hint="eastAsia"/>
        </w:rPr>
        <w:t>。</w:t>
      </w:r>
    </w:p>
    <w:p w:rsidR="00B854E9" w:rsidRDefault="00B854E9" w:rsidP="00515383">
      <w:pPr>
        <w:widowControl/>
        <w:spacing w:before="50" w:line="300" w:lineRule="auto"/>
        <w:jc w:val="left"/>
      </w:pPr>
      <w:r>
        <w:br w:type="page"/>
      </w:r>
    </w:p>
    <w:p w:rsidR="00044ECA" w:rsidRDefault="00044ECA" w:rsidP="00515383">
      <w:pPr>
        <w:spacing w:beforeLines="50" w:before="156" w:line="300" w:lineRule="auto"/>
      </w:pPr>
    </w:p>
    <w:p w:rsidR="00345093" w:rsidRDefault="00345093" w:rsidP="00515383">
      <w:pPr>
        <w:pStyle w:val="2"/>
        <w:numPr>
          <w:ilvl w:val="0"/>
          <w:numId w:val="3"/>
        </w:numPr>
        <w:spacing w:beforeLines="50" w:before="156" w:line="300" w:lineRule="auto"/>
      </w:pPr>
      <w:r>
        <w:t>测试结果</w:t>
      </w:r>
    </w:p>
    <w:p w:rsidR="009550AE" w:rsidRPr="009550AE" w:rsidRDefault="009550AE" w:rsidP="00515383">
      <w:pPr>
        <w:pStyle w:val="3"/>
        <w:numPr>
          <w:ilvl w:val="1"/>
          <w:numId w:val="3"/>
        </w:numPr>
        <w:spacing w:before="50" w:line="300" w:lineRule="auto"/>
      </w:pPr>
      <w:r>
        <w:t>结果演示</w:t>
      </w:r>
    </w:p>
    <w:p w:rsidR="009550AE" w:rsidRDefault="009550AE" w:rsidP="00515383">
      <w:pPr>
        <w:pStyle w:val="a7"/>
        <w:spacing w:before="50" w:line="300" w:lineRule="auto"/>
      </w:pPr>
    </w:p>
    <w:p w:rsidR="002E21A3" w:rsidRDefault="002E21A3" w:rsidP="00515383">
      <w:pPr>
        <w:pStyle w:val="a7"/>
        <w:spacing w:before="50" w:line="300" w:lineRule="auto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D7BE7">
        <w:rPr>
          <w:noProof/>
        </w:rPr>
        <w:t>1</w:t>
      </w:r>
      <w:r>
        <w:fldChar w:fldCharType="end"/>
      </w:r>
      <w:r>
        <w:t>各组数据集的姿态测量真值表</w:t>
      </w:r>
      <w:r>
        <w:rPr>
          <w:rFonts w:hint="eastAsia"/>
        </w:rPr>
        <w:t>（</w:t>
      </w:r>
      <w:r>
        <w:t>groundtruth</w:t>
      </w:r>
      <w:r>
        <w:rPr>
          <w:rFonts w:hint="eastAsia"/>
        </w:rPr>
        <w:t>）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52"/>
        <w:gridCol w:w="2760"/>
        <w:gridCol w:w="2684"/>
      </w:tblGrid>
      <w:tr w:rsidR="002E21A3" w:rsidTr="00EF4907">
        <w:tc>
          <w:tcPr>
            <w:tcW w:w="2852" w:type="dxa"/>
          </w:tcPr>
          <w:p w:rsidR="002E21A3" w:rsidRDefault="002E21A3" w:rsidP="00515383">
            <w:r>
              <w:rPr>
                <w:rFonts w:hint="eastAsia"/>
              </w:rPr>
              <w:t>数据</w:t>
            </w:r>
          </w:p>
        </w:tc>
        <w:tc>
          <w:tcPr>
            <w:tcW w:w="2760" w:type="dxa"/>
          </w:tcPr>
          <w:p w:rsidR="002E21A3" w:rsidRDefault="002E21A3" w:rsidP="00515383">
            <w:r>
              <w:rPr>
                <w:rFonts w:hint="eastAsia"/>
              </w:rPr>
              <w:t>下倾角</w:t>
            </w:r>
            <w:r>
              <w:rPr>
                <w:rFonts w:hint="eastAsia"/>
              </w:rPr>
              <w:t xml:space="preserve"> </w:t>
            </w:r>
            <w:r>
              <w:t>(</w:t>
            </w:r>
            <w:r>
              <w:t>单位</w:t>
            </w:r>
            <w:r>
              <w:rPr>
                <w:rFonts w:hint="eastAsia"/>
              </w:rPr>
              <w:t xml:space="preserve">: </w:t>
            </w:r>
            <w:r>
              <w:rPr>
                <w:rFonts w:hint="eastAsia"/>
              </w:rPr>
              <w:t>角度</w:t>
            </w:r>
            <w:r>
              <w:t>)</w:t>
            </w:r>
          </w:p>
        </w:tc>
        <w:tc>
          <w:tcPr>
            <w:tcW w:w="2684" w:type="dxa"/>
          </w:tcPr>
          <w:p w:rsidR="002E21A3" w:rsidRDefault="002E21A3" w:rsidP="00515383">
            <w:r>
              <w:rPr>
                <w:rFonts w:hint="eastAsia"/>
              </w:rPr>
              <w:t>方位角</w:t>
            </w:r>
            <w:r>
              <w:rPr>
                <w:rFonts w:hint="eastAsia"/>
              </w:rPr>
              <w:t xml:space="preserve"> </w:t>
            </w:r>
            <w:r>
              <w:t>(</w:t>
            </w:r>
            <w:r>
              <w:t>单位</w:t>
            </w:r>
            <w:r>
              <w:rPr>
                <w:rFonts w:hint="eastAsia"/>
              </w:rPr>
              <w:t xml:space="preserve">: </w:t>
            </w:r>
            <w:r>
              <w:rPr>
                <w:rFonts w:hint="eastAsia"/>
              </w:rPr>
              <w:t>角度</w:t>
            </w:r>
            <w:r>
              <w:t>)</w:t>
            </w:r>
          </w:p>
        </w:tc>
      </w:tr>
      <w:tr w:rsidR="002E21A3" w:rsidTr="00EF4907">
        <w:tc>
          <w:tcPr>
            <w:tcW w:w="2852" w:type="dxa"/>
          </w:tcPr>
          <w:p w:rsidR="002E21A3" w:rsidRDefault="002E21A3" w:rsidP="00515383">
            <w:r>
              <w:rPr>
                <w:rFonts w:hint="eastAsia"/>
              </w:rPr>
              <w:t>NVan</w:t>
            </w:r>
          </w:p>
        </w:tc>
        <w:tc>
          <w:tcPr>
            <w:tcW w:w="2760" w:type="dxa"/>
          </w:tcPr>
          <w:p w:rsidR="002E21A3" w:rsidRDefault="002E21A3" w:rsidP="00515383">
            <w:r w:rsidRPr="0020011B">
              <w:t>z g 0.1</w:t>
            </w:r>
          </w:p>
        </w:tc>
        <w:tc>
          <w:tcPr>
            <w:tcW w:w="2684" w:type="dxa"/>
          </w:tcPr>
          <w:p w:rsidR="002E21A3" w:rsidRDefault="002E21A3" w:rsidP="00515383">
            <w:r w:rsidRPr="0020011B">
              <w:t>y n 180.0</w:t>
            </w:r>
          </w:p>
        </w:tc>
      </w:tr>
      <w:tr w:rsidR="002E21A3" w:rsidTr="00EF4907">
        <w:tc>
          <w:tcPr>
            <w:tcW w:w="2852" w:type="dxa"/>
          </w:tcPr>
          <w:p w:rsidR="002E21A3" w:rsidRDefault="002E21A3" w:rsidP="00515383">
            <w:r w:rsidRPr="00871D54">
              <w:t>Lobo81</w:t>
            </w:r>
          </w:p>
        </w:tc>
        <w:tc>
          <w:tcPr>
            <w:tcW w:w="2760" w:type="dxa"/>
          </w:tcPr>
          <w:p w:rsidR="002E21A3" w:rsidRPr="0020011B" w:rsidRDefault="002E21A3" w:rsidP="00515383">
            <w:r w:rsidRPr="00871D54">
              <w:t>z</w:t>
            </w:r>
            <w:r>
              <w:t xml:space="preserve"> </w:t>
            </w:r>
            <w:r w:rsidRPr="00871D54">
              <w:t>g</w:t>
            </w:r>
            <w:r>
              <w:t xml:space="preserve"> </w:t>
            </w:r>
            <w:r w:rsidRPr="00871D54">
              <w:t>90</w:t>
            </w:r>
          </w:p>
        </w:tc>
        <w:tc>
          <w:tcPr>
            <w:tcW w:w="2684" w:type="dxa"/>
          </w:tcPr>
          <w:p w:rsidR="002E21A3" w:rsidRPr="0020011B" w:rsidRDefault="002E21A3" w:rsidP="00515383">
            <w:r w:rsidRPr="00871D54">
              <w:t>x</w:t>
            </w:r>
            <w:r>
              <w:t xml:space="preserve"> </w:t>
            </w:r>
            <w:r w:rsidRPr="00871D54">
              <w:t>n</w:t>
            </w:r>
            <w:r>
              <w:t xml:space="preserve"> </w:t>
            </w:r>
            <w:r w:rsidRPr="00871D54">
              <w:t>30</w:t>
            </w:r>
          </w:p>
        </w:tc>
      </w:tr>
    </w:tbl>
    <w:p w:rsidR="002E21A3" w:rsidRDefault="002E21A3" w:rsidP="00515383">
      <w:pPr>
        <w:spacing w:beforeLines="50" w:before="156" w:line="300" w:lineRule="auto"/>
      </w:pPr>
      <w:r>
        <w:rPr>
          <w:rFonts w:hint="eastAsia"/>
        </w:rPr>
        <w:t>注：</w:t>
      </w:r>
      <w:r>
        <w:t>”z g 0.1”</w:t>
      </w:r>
      <w:r>
        <w:t>表示棋盘格</w:t>
      </w:r>
      <w:r>
        <w:t>Z</w:t>
      </w:r>
      <w:r>
        <w:t>轴与重力方向夹角为</w:t>
      </w:r>
      <w:r>
        <w:rPr>
          <w:rFonts w:hint="eastAsia"/>
        </w:rPr>
        <w:t>0.1</w:t>
      </w:r>
      <w:r>
        <w:rPr>
          <w:rFonts w:hint="eastAsia"/>
        </w:rPr>
        <w:t>°，</w:t>
      </w:r>
      <w:r>
        <w:t>”</w:t>
      </w:r>
      <w:r w:rsidRPr="00961B73">
        <w:t xml:space="preserve"> </w:t>
      </w:r>
      <w:r w:rsidRPr="0020011B">
        <w:t>y n 180.0</w:t>
      </w:r>
      <w:r>
        <w:t>”</w:t>
      </w:r>
      <w:r>
        <w:t>表示棋盘格</w:t>
      </w:r>
      <w:r>
        <w:t>Y</w:t>
      </w:r>
      <w:r>
        <w:t>轴与地磁北极方向夹角为</w:t>
      </w:r>
      <w:r>
        <w:rPr>
          <w:rFonts w:hint="eastAsia"/>
        </w:rPr>
        <w:t>180.0</w:t>
      </w:r>
      <w:r>
        <w:rPr>
          <w:rFonts w:hint="eastAsia"/>
        </w:rPr>
        <w:t>°，其余以此类推。</w:t>
      </w:r>
    </w:p>
    <w:p w:rsidR="002E21A3" w:rsidRPr="002E21A3" w:rsidRDefault="002E21A3" w:rsidP="00515383">
      <w:pPr>
        <w:spacing w:before="50" w:line="300" w:lineRule="auto"/>
      </w:pPr>
    </w:p>
    <w:p w:rsidR="00345093" w:rsidRDefault="00B457F2" w:rsidP="00515383">
      <w:pPr>
        <w:pStyle w:val="a7"/>
        <w:spacing w:before="50" w:line="300" w:lineRule="auto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D7BE7">
        <w:rPr>
          <w:noProof/>
        </w:rPr>
        <w:t>2</w:t>
      </w:r>
      <w:r>
        <w:fldChar w:fldCharType="end"/>
      </w:r>
      <w:r>
        <w:t xml:space="preserve"> </w:t>
      </w:r>
      <w:r w:rsidR="00A92089">
        <w:rPr>
          <w:rFonts w:hint="eastAsia"/>
        </w:rPr>
        <w:t>测试</w:t>
      </w:r>
      <w:r w:rsidR="000E08E2">
        <w:rPr>
          <w:rFonts w:hint="eastAsia"/>
        </w:rPr>
        <w:t>结果列表</w:t>
      </w:r>
    </w:p>
    <w:tbl>
      <w:tblPr>
        <w:tblStyle w:val="a6"/>
        <w:tblW w:w="11766" w:type="dxa"/>
        <w:tblInd w:w="-1706" w:type="dxa"/>
        <w:tblLayout w:type="fixed"/>
        <w:tblLook w:val="04A0" w:firstRow="1" w:lastRow="0" w:firstColumn="1" w:lastColumn="0" w:noHBand="0" w:noVBand="1"/>
      </w:tblPr>
      <w:tblGrid>
        <w:gridCol w:w="709"/>
        <w:gridCol w:w="851"/>
        <w:gridCol w:w="1134"/>
        <w:gridCol w:w="1134"/>
        <w:gridCol w:w="850"/>
        <w:gridCol w:w="1701"/>
        <w:gridCol w:w="1559"/>
        <w:gridCol w:w="1134"/>
        <w:gridCol w:w="1134"/>
        <w:gridCol w:w="1560"/>
      </w:tblGrid>
      <w:tr w:rsidR="00D951D8" w:rsidTr="00416801">
        <w:tc>
          <w:tcPr>
            <w:tcW w:w="709" w:type="dxa"/>
          </w:tcPr>
          <w:p w:rsidR="00D951D8" w:rsidRDefault="00D951D8" w:rsidP="00515383">
            <w:r>
              <w:rPr>
                <w:rFonts w:hint="eastAsia"/>
              </w:rPr>
              <w:t>序号</w:t>
            </w:r>
          </w:p>
        </w:tc>
        <w:tc>
          <w:tcPr>
            <w:tcW w:w="851" w:type="dxa"/>
          </w:tcPr>
          <w:p w:rsidR="00D951D8" w:rsidRDefault="00D951D8" w:rsidP="00515383">
            <w:r>
              <w:rPr>
                <w:rFonts w:hint="eastAsia"/>
              </w:rPr>
              <w:t>数据</w:t>
            </w:r>
          </w:p>
        </w:tc>
        <w:tc>
          <w:tcPr>
            <w:tcW w:w="1134" w:type="dxa"/>
          </w:tcPr>
          <w:p w:rsidR="00D951D8" w:rsidRDefault="00D951D8" w:rsidP="00515383">
            <w:r>
              <w:rPr>
                <w:rFonts w:hint="eastAsia"/>
              </w:rPr>
              <w:t>IMU</w:t>
            </w:r>
            <w:r>
              <w:rPr>
                <w:rFonts w:hint="eastAsia"/>
              </w:rPr>
              <w:t>姿态输入来源</w:t>
            </w:r>
          </w:p>
        </w:tc>
        <w:tc>
          <w:tcPr>
            <w:tcW w:w="1134" w:type="dxa"/>
          </w:tcPr>
          <w:p w:rsidR="00D951D8" w:rsidRDefault="00D951D8" w:rsidP="00515383">
            <w:r>
              <w:rPr>
                <w:rFonts w:hint="eastAsia"/>
              </w:rPr>
              <w:t>是否剔除</w:t>
            </w:r>
            <w:r>
              <w:rPr>
                <w:rFonts w:hint="eastAsia"/>
              </w:rPr>
              <w:t>outlier</w:t>
            </w:r>
            <w:r>
              <w:t>s</w:t>
            </w:r>
          </w:p>
        </w:tc>
        <w:tc>
          <w:tcPr>
            <w:tcW w:w="850" w:type="dxa"/>
          </w:tcPr>
          <w:p w:rsidR="00D951D8" w:rsidRDefault="00D951D8" w:rsidP="00515383">
            <w:r>
              <w:rPr>
                <w:rFonts w:hint="eastAsia"/>
              </w:rPr>
              <w:t>算法</w:t>
            </w:r>
          </w:p>
        </w:tc>
        <w:tc>
          <w:tcPr>
            <w:tcW w:w="1701" w:type="dxa"/>
          </w:tcPr>
          <w:p w:rsidR="002C4C0D" w:rsidRDefault="00D951D8" w:rsidP="00515383">
            <w:r>
              <w:rPr>
                <w:rFonts w:hint="eastAsia"/>
              </w:rPr>
              <w:t>指标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mean(angle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))</m:t>
              </m:r>
            </m:oMath>
            <w:r w:rsidR="0082649C">
              <w:rPr>
                <w:rFonts w:hint="eastAsia"/>
              </w:rPr>
              <w:t xml:space="preserve"> </w:t>
            </w:r>
            <w:r w:rsidR="002C4C0D">
              <w:t>(</w:t>
            </w:r>
            <w:r w:rsidR="002C4C0D">
              <w:t>单位</w:t>
            </w:r>
            <w:r w:rsidR="002C4C0D">
              <w:rPr>
                <w:rFonts w:hint="eastAsia"/>
              </w:rPr>
              <w:t>:</w:t>
            </w:r>
            <w:r w:rsidR="002C4C0D">
              <w:t xml:space="preserve"> </w:t>
            </w:r>
            <w:r w:rsidR="002C4C0D">
              <w:rPr>
                <w:rFonts w:hint="eastAsia"/>
              </w:rPr>
              <w:t>角度°</w:t>
            </w:r>
            <w:r w:rsidR="002C4C0D">
              <w:t>)</w:t>
            </w:r>
          </w:p>
        </w:tc>
        <w:tc>
          <w:tcPr>
            <w:tcW w:w="1559" w:type="dxa"/>
          </w:tcPr>
          <w:p w:rsidR="002C4C0D" w:rsidRPr="00261701" w:rsidRDefault="00D951D8" w:rsidP="00515383">
            <w:r>
              <w:rPr>
                <w:rFonts w:hint="eastAsia"/>
              </w:rPr>
              <w:t>指标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mean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Q</m:t>
                  </m:r>
                  <m:ctrlPr>
                    <w:rPr>
                      <w:rFonts w:ascii="Cambria Math" w:hAnsi="Cambria Math" w:hint="eastAsi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)</m:t>
              </m:r>
            </m:oMath>
            <w:r w:rsidR="0082649C">
              <w:rPr>
                <w:rFonts w:hint="eastAsia"/>
              </w:rPr>
              <w:t xml:space="preserve"> </w:t>
            </w:r>
            <w:r w:rsidR="002C4C0D">
              <w:t>(</w:t>
            </w:r>
            <w:r w:rsidR="002C4C0D">
              <w:t>单位</w:t>
            </w:r>
            <w:r w:rsidR="002C4C0D">
              <w:rPr>
                <w:rFonts w:hint="eastAsia"/>
              </w:rPr>
              <w:t>:</w:t>
            </w:r>
            <w:r w:rsidR="002C4C0D">
              <w:t xml:space="preserve"> </w:t>
            </w:r>
            <w:r w:rsidR="002C4C0D">
              <w:rPr>
                <w:rFonts w:hint="eastAsia"/>
              </w:rPr>
              <w:t>角度°</w:t>
            </w:r>
            <w:r w:rsidR="002C4C0D">
              <w:t>)</w:t>
            </w:r>
          </w:p>
        </w:tc>
        <w:tc>
          <w:tcPr>
            <w:tcW w:w="1134" w:type="dxa"/>
          </w:tcPr>
          <w:p w:rsidR="00D951D8" w:rsidRDefault="00D951D8" w:rsidP="00515383">
            <w:r>
              <w:rPr>
                <w:rFonts w:hint="eastAsia"/>
              </w:rPr>
              <w:t>downtiltErr</w:t>
            </w:r>
            <w:r>
              <w:t xml:space="preserve"> </w:t>
            </w:r>
            <w:r w:rsidR="002C4C0D">
              <w:t>(</w:t>
            </w:r>
            <w:r w:rsidR="002C4C0D">
              <w:t>单位</w:t>
            </w:r>
            <w:r w:rsidR="002C4C0D">
              <w:rPr>
                <w:rFonts w:hint="eastAsia"/>
              </w:rPr>
              <w:t>:</w:t>
            </w:r>
            <w:r w:rsidR="002C4C0D">
              <w:t xml:space="preserve"> </w:t>
            </w:r>
            <w:r w:rsidR="002C4C0D">
              <w:rPr>
                <w:rFonts w:hint="eastAsia"/>
              </w:rPr>
              <w:t>角度°</w:t>
            </w:r>
            <w:r w:rsidR="002C4C0D">
              <w:t>)</w:t>
            </w:r>
          </w:p>
        </w:tc>
        <w:tc>
          <w:tcPr>
            <w:tcW w:w="1134" w:type="dxa"/>
          </w:tcPr>
          <w:p w:rsidR="00D951D8" w:rsidRDefault="00D951D8" w:rsidP="00515383">
            <w:r w:rsidRPr="00B55ED8">
              <w:t>azimuthErr</w:t>
            </w:r>
            <w:r>
              <w:t xml:space="preserve"> (</w:t>
            </w:r>
            <w:r>
              <w:t>单位</w:t>
            </w:r>
            <w:r w:rsidR="002C4C0D">
              <w:rPr>
                <w:rFonts w:hint="eastAsia"/>
              </w:rPr>
              <w:t>:</w:t>
            </w:r>
            <w:r w:rsidR="002C4C0D">
              <w:t xml:space="preserve"> </w:t>
            </w:r>
            <w:r>
              <w:rPr>
                <w:rFonts w:hint="eastAsia"/>
              </w:rPr>
              <w:t>角度</w:t>
            </w:r>
            <w:r w:rsidR="002C4C0D">
              <w:rPr>
                <w:rFonts w:hint="eastAsia"/>
              </w:rPr>
              <w:t>°</w:t>
            </w:r>
            <w:r>
              <w:t>)</w:t>
            </w:r>
          </w:p>
        </w:tc>
        <w:tc>
          <w:tcPr>
            <w:tcW w:w="1560" w:type="dxa"/>
          </w:tcPr>
          <w:p w:rsidR="00D951D8" w:rsidRPr="00B55ED8" w:rsidRDefault="00D951D8" w:rsidP="00515383">
            <w:r>
              <w:t>若不标定</w:t>
            </w:r>
            <w:r w:rsidR="00874614">
              <w:rPr>
                <w:rFonts w:hint="eastAsia"/>
              </w:rPr>
              <w:t>，</w:t>
            </w:r>
            <w:r>
              <w:t>得</w:t>
            </w:r>
            <w:r>
              <w:rPr>
                <w:rFonts w:hint="eastAsia"/>
              </w:rPr>
              <w:t>downtiltErr</w:t>
            </w:r>
            <w:r>
              <w:t xml:space="preserve"> </w:t>
            </w:r>
            <w:r w:rsidR="002C4C0D">
              <w:t>(</w:t>
            </w:r>
            <w:r w:rsidR="002C4C0D">
              <w:t>单位</w:t>
            </w:r>
            <w:r w:rsidR="002C4C0D">
              <w:rPr>
                <w:rFonts w:hint="eastAsia"/>
              </w:rPr>
              <w:t>:</w:t>
            </w:r>
            <w:r w:rsidR="002C4C0D">
              <w:t xml:space="preserve"> </w:t>
            </w:r>
            <w:r w:rsidR="002C4C0D">
              <w:rPr>
                <w:rFonts w:hint="eastAsia"/>
              </w:rPr>
              <w:t>角度°</w:t>
            </w:r>
            <w:r w:rsidR="002C4C0D">
              <w:t>)</w:t>
            </w:r>
          </w:p>
        </w:tc>
      </w:tr>
      <w:tr w:rsidR="00D951D8" w:rsidTr="00416801">
        <w:tc>
          <w:tcPr>
            <w:tcW w:w="709" w:type="dxa"/>
            <w:shd w:val="clear" w:color="auto" w:fill="D0CECE" w:themeFill="background2" w:themeFillShade="E6"/>
          </w:tcPr>
          <w:p w:rsidR="00D951D8" w:rsidRDefault="00D951D8" w:rsidP="00515383">
            <w:r>
              <w:rPr>
                <w:rFonts w:hint="eastAsia"/>
              </w:rPr>
              <w:t>1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:rsidR="00D951D8" w:rsidRDefault="00D951D8" w:rsidP="00515383">
            <w:r w:rsidRPr="00225DE9">
              <w:t>NVan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951D8" w:rsidRDefault="00D951D8" w:rsidP="00515383">
            <w:r>
              <w:t>A</w:t>
            </w:r>
            <w:r>
              <w:rPr>
                <w:rFonts w:hint="eastAsia"/>
              </w:rPr>
              <w:t>ndroid-</w:t>
            </w:r>
            <w:r w:rsidR="00DC645F">
              <w:t>Q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951D8" w:rsidRDefault="00D951D8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:rsidR="00D951D8" w:rsidRDefault="00D951D8" w:rsidP="00515383">
            <w:r>
              <w:rPr>
                <w:rFonts w:hint="eastAsia"/>
              </w:rPr>
              <w:t>liang.</w:t>
            </w:r>
            <w:r>
              <w:t>m</w:t>
            </w:r>
            <w:r>
              <w:rPr>
                <w:rFonts w:hint="eastAsia"/>
              </w:rPr>
              <w:t>，</w:t>
            </w:r>
            <w:r>
              <w:t>论文</w:t>
            </w:r>
            <w:r>
              <w:t xml:space="preserve"> [2]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:rsidR="00D951D8" w:rsidRPr="002C4C0D" w:rsidRDefault="00D951D8" w:rsidP="00515383">
            <w:pPr>
              <w:rPr>
                <w:color w:val="0000FF"/>
              </w:rPr>
            </w:pPr>
            <w:r w:rsidRPr="002C4C0D">
              <w:rPr>
                <w:color w:val="0000FF"/>
              </w:rPr>
              <w:t>8.2059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:rsidR="00D951D8" w:rsidRDefault="00D951D8" w:rsidP="00515383">
            <w:r w:rsidRPr="00C03227">
              <w:t>0.99624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951D8" w:rsidRPr="002C4C0D" w:rsidRDefault="002C4C0D" w:rsidP="00515383">
            <w:pPr>
              <w:rPr>
                <w:color w:val="0000FF"/>
              </w:rPr>
            </w:pPr>
            <w:r>
              <w:rPr>
                <w:color w:val="0000FF"/>
              </w:rPr>
              <w:t>1.5702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951D8" w:rsidRPr="002D432E" w:rsidRDefault="002C4C0D" w:rsidP="00515383">
            <w:pPr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6.0205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:rsidR="00D951D8" w:rsidRPr="00076486" w:rsidRDefault="00D951D8" w:rsidP="00515383">
            <w:pPr>
              <w:rPr>
                <w:b/>
              </w:rPr>
            </w:pPr>
            <w:r w:rsidRPr="00076486">
              <w:rPr>
                <w:b/>
              </w:rPr>
              <w:t>2.1825</w:t>
            </w:r>
          </w:p>
        </w:tc>
      </w:tr>
      <w:tr w:rsidR="00D951D8" w:rsidTr="00416801">
        <w:tc>
          <w:tcPr>
            <w:tcW w:w="709" w:type="dxa"/>
          </w:tcPr>
          <w:p w:rsidR="00D951D8" w:rsidRDefault="00D951D8" w:rsidP="00515383">
            <w:r>
              <w:rPr>
                <w:rFonts w:hint="eastAsia"/>
              </w:rPr>
              <w:t>2</w:t>
            </w:r>
          </w:p>
        </w:tc>
        <w:tc>
          <w:tcPr>
            <w:tcW w:w="851" w:type="dxa"/>
          </w:tcPr>
          <w:p w:rsidR="00D951D8" w:rsidRDefault="00D951D8" w:rsidP="00515383">
            <w:r w:rsidRPr="00225DE9">
              <w:t>NVan</w:t>
            </w:r>
          </w:p>
        </w:tc>
        <w:tc>
          <w:tcPr>
            <w:tcW w:w="1134" w:type="dxa"/>
          </w:tcPr>
          <w:p w:rsidR="00D951D8" w:rsidRDefault="00DC645F" w:rsidP="00515383">
            <w:r>
              <w:t>Android-Q</w:t>
            </w:r>
          </w:p>
        </w:tc>
        <w:tc>
          <w:tcPr>
            <w:tcW w:w="1134" w:type="dxa"/>
          </w:tcPr>
          <w:p w:rsidR="00D951D8" w:rsidRDefault="00D951D8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</w:tcPr>
          <w:p w:rsidR="00D951D8" w:rsidRDefault="00D951D8" w:rsidP="00515383">
            <w:r>
              <w:rPr>
                <w:rFonts w:hint="eastAsia"/>
              </w:rPr>
              <w:t>pa</w:t>
            </w:r>
            <w:r>
              <w:t>rk.m</w:t>
            </w:r>
            <w:r>
              <w:rPr>
                <w:rFonts w:hint="eastAsia"/>
              </w:rPr>
              <w:t>，</w:t>
            </w:r>
            <w:r>
              <w:t>论文</w:t>
            </w:r>
            <w:r>
              <w:t xml:space="preserve"> [3]</w:t>
            </w:r>
          </w:p>
        </w:tc>
        <w:tc>
          <w:tcPr>
            <w:tcW w:w="1701" w:type="dxa"/>
          </w:tcPr>
          <w:p w:rsidR="00D951D8" w:rsidRDefault="00D951D8" w:rsidP="00515383">
            <w:r w:rsidRPr="00C03227">
              <w:t>8.2044</w:t>
            </w:r>
          </w:p>
        </w:tc>
        <w:tc>
          <w:tcPr>
            <w:tcW w:w="1559" w:type="dxa"/>
          </w:tcPr>
          <w:p w:rsidR="00D951D8" w:rsidRDefault="00D951D8" w:rsidP="00515383">
            <w:r w:rsidRPr="00C03227">
              <w:t>0.99624</w:t>
            </w:r>
          </w:p>
        </w:tc>
        <w:tc>
          <w:tcPr>
            <w:tcW w:w="1134" w:type="dxa"/>
          </w:tcPr>
          <w:p w:rsidR="00D951D8" w:rsidRPr="002D432E" w:rsidRDefault="002C4C0D" w:rsidP="00515383">
            <w:pPr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1.5728</w:t>
            </w:r>
          </w:p>
        </w:tc>
        <w:tc>
          <w:tcPr>
            <w:tcW w:w="1134" w:type="dxa"/>
          </w:tcPr>
          <w:p w:rsidR="00D951D8" w:rsidRPr="002D432E" w:rsidRDefault="002C4C0D" w:rsidP="00515383">
            <w:pPr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6.0064</w:t>
            </w:r>
          </w:p>
        </w:tc>
        <w:tc>
          <w:tcPr>
            <w:tcW w:w="1560" w:type="dxa"/>
          </w:tcPr>
          <w:p w:rsidR="00D951D8" w:rsidRPr="00D951D8" w:rsidRDefault="002C4C0D" w:rsidP="00515383">
            <w:r>
              <w:t>-</w:t>
            </w:r>
          </w:p>
        </w:tc>
      </w:tr>
      <w:tr w:rsidR="00D951D8" w:rsidTr="00416801">
        <w:tc>
          <w:tcPr>
            <w:tcW w:w="709" w:type="dxa"/>
            <w:shd w:val="clear" w:color="auto" w:fill="D0CECE" w:themeFill="background2" w:themeFillShade="E6"/>
          </w:tcPr>
          <w:p w:rsidR="00D951D8" w:rsidRDefault="00D951D8" w:rsidP="00515383">
            <w:r>
              <w:rPr>
                <w:rFonts w:hint="eastAsia"/>
              </w:rPr>
              <w:t>3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:rsidR="00D951D8" w:rsidRDefault="00D951D8" w:rsidP="00515383">
            <w:r w:rsidRPr="00225DE9">
              <w:t>NVan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951D8" w:rsidRDefault="00DC645F" w:rsidP="00515383">
            <w:r>
              <w:t>Android-Q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951D8" w:rsidRDefault="00D951D8" w:rsidP="00515383">
            <w:r>
              <w:rPr>
                <w:rFonts w:hint="eastAsia"/>
              </w:rPr>
              <w:t>Y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:rsidR="00D951D8" w:rsidRDefault="00D951D8" w:rsidP="00515383">
            <w:r>
              <w:rPr>
                <w:rFonts w:hint="eastAsia"/>
              </w:rPr>
              <w:t>liang.</w:t>
            </w:r>
            <w:r>
              <w:t>m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:rsidR="00D951D8" w:rsidRPr="002D432E" w:rsidRDefault="00D951D8" w:rsidP="00515383">
            <w:pPr>
              <w:rPr>
                <w:b/>
                <w:color w:val="FF0000"/>
              </w:rPr>
            </w:pPr>
            <w:r w:rsidRPr="002D432E">
              <w:rPr>
                <w:b/>
                <w:color w:val="FF0000"/>
              </w:rPr>
              <w:t>4.2902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:rsidR="00D951D8" w:rsidRPr="00C03227" w:rsidRDefault="00D951D8" w:rsidP="00515383">
            <w:r w:rsidRPr="00CD0B50">
              <w:t>0.99903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951D8" w:rsidRPr="00C03227" w:rsidRDefault="00D951D8" w:rsidP="00515383">
            <w:r w:rsidRPr="00CD0B50">
              <w:t>1.6665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951D8" w:rsidRPr="00C03227" w:rsidRDefault="00D951D8" w:rsidP="00515383">
            <w:r w:rsidRPr="00CD0B50">
              <w:t>6.2179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:rsidR="00D951D8" w:rsidRPr="00CD0B50" w:rsidRDefault="002C4C0D" w:rsidP="00515383">
            <w:r>
              <w:t>-</w:t>
            </w:r>
          </w:p>
        </w:tc>
      </w:tr>
      <w:tr w:rsidR="00D951D8" w:rsidTr="00416801">
        <w:tc>
          <w:tcPr>
            <w:tcW w:w="709" w:type="dxa"/>
          </w:tcPr>
          <w:p w:rsidR="00D951D8" w:rsidRDefault="00D951D8" w:rsidP="00515383">
            <w:r>
              <w:rPr>
                <w:rFonts w:hint="eastAsia"/>
              </w:rPr>
              <w:t>4</w:t>
            </w:r>
          </w:p>
        </w:tc>
        <w:tc>
          <w:tcPr>
            <w:tcW w:w="851" w:type="dxa"/>
          </w:tcPr>
          <w:p w:rsidR="00D951D8" w:rsidRDefault="00D951D8" w:rsidP="00515383">
            <w:r w:rsidRPr="00225DE9">
              <w:t>NVan</w:t>
            </w:r>
          </w:p>
        </w:tc>
        <w:tc>
          <w:tcPr>
            <w:tcW w:w="1134" w:type="dxa"/>
          </w:tcPr>
          <w:p w:rsidR="00D951D8" w:rsidRDefault="00DC645F" w:rsidP="00515383">
            <w:r>
              <w:t>Android-Q</w:t>
            </w:r>
          </w:p>
        </w:tc>
        <w:tc>
          <w:tcPr>
            <w:tcW w:w="1134" w:type="dxa"/>
          </w:tcPr>
          <w:p w:rsidR="00D951D8" w:rsidRDefault="00D951D8" w:rsidP="00515383">
            <w:r>
              <w:rPr>
                <w:rFonts w:hint="eastAsia"/>
              </w:rPr>
              <w:t>Y</w:t>
            </w:r>
          </w:p>
        </w:tc>
        <w:tc>
          <w:tcPr>
            <w:tcW w:w="850" w:type="dxa"/>
          </w:tcPr>
          <w:p w:rsidR="00D951D8" w:rsidRDefault="00D951D8" w:rsidP="00515383">
            <w:r>
              <w:rPr>
                <w:rFonts w:hint="eastAsia"/>
              </w:rPr>
              <w:t>pa</w:t>
            </w:r>
            <w:r>
              <w:t>rk.m</w:t>
            </w:r>
          </w:p>
        </w:tc>
        <w:tc>
          <w:tcPr>
            <w:tcW w:w="1701" w:type="dxa"/>
          </w:tcPr>
          <w:p w:rsidR="00D951D8" w:rsidRPr="002D432E" w:rsidRDefault="00D951D8" w:rsidP="00515383">
            <w:pPr>
              <w:rPr>
                <w:b/>
                <w:color w:val="FF0000"/>
              </w:rPr>
            </w:pPr>
            <w:r w:rsidRPr="002D432E">
              <w:rPr>
                <w:b/>
                <w:color w:val="FF0000"/>
              </w:rPr>
              <w:t>4.2919</w:t>
            </w:r>
          </w:p>
        </w:tc>
        <w:tc>
          <w:tcPr>
            <w:tcW w:w="1559" w:type="dxa"/>
          </w:tcPr>
          <w:p w:rsidR="00D951D8" w:rsidRPr="00C03227" w:rsidRDefault="00D951D8" w:rsidP="00515383">
            <w:r w:rsidRPr="00CD0B50">
              <w:t>0.99903</w:t>
            </w:r>
          </w:p>
        </w:tc>
        <w:tc>
          <w:tcPr>
            <w:tcW w:w="1134" w:type="dxa"/>
          </w:tcPr>
          <w:p w:rsidR="00D951D8" w:rsidRPr="00C03227" w:rsidRDefault="00D951D8" w:rsidP="00515383">
            <w:r w:rsidRPr="00CD0B50">
              <w:t>1.6407</w:t>
            </w:r>
          </w:p>
        </w:tc>
        <w:tc>
          <w:tcPr>
            <w:tcW w:w="1134" w:type="dxa"/>
          </w:tcPr>
          <w:p w:rsidR="00D951D8" w:rsidRPr="00C03227" w:rsidRDefault="00D951D8" w:rsidP="00515383">
            <w:r w:rsidRPr="00CD0B50">
              <w:t>6.154</w:t>
            </w:r>
          </w:p>
        </w:tc>
        <w:tc>
          <w:tcPr>
            <w:tcW w:w="1560" w:type="dxa"/>
          </w:tcPr>
          <w:p w:rsidR="00D951D8" w:rsidRPr="00CD0B50" w:rsidRDefault="002C4C0D" w:rsidP="00515383">
            <w:r>
              <w:t>-</w:t>
            </w:r>
          </w:p>
        </w:tc>
      </w:tr>
      <w:tr w:rsidR="00C20EAB" w:rsidTr="00416801">
        <w:tc>
          <w:tcPr>
            <w:tcW w:w="709" w:type="dxa"/>
            <w:shd w:val="clear" w:color="auto" w:fill="D0CECE" w:themeFill="background2" w:themeFillShade="E6"/>
          </w:tcPr>
          <w:p w:rsidR="00C20EAB" w:rsidRDefault="00C20EAB" w:rsidP="00515383">
            <w:r>
              <w:rPr>
                <w:rFonts w:hint="eastAsia"/>
              </w:rPr>
              <w:t>5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:rsidR="00C20EAB" w:rsidRPr="00225DE9" w:rsidRDefault="00C20EAB" w:rsidP="00515383">
            <w:r>
              <w:t>NVan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C20EAB" w:rsidRDefault="00C20EAB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C20EAB" w:rsidRDefault="00C20EAB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:rsidR="00C20EAB" w:rsidRDefault="00C20EAB" w:rsidP="00515383">
            <w:r>
              <w:rPr>
                <w:rFonts w:hint="eastAsia"/>
              </w:rPr>
              <w:t>liang</w:t>
            </w:r>
            <w:r>
              <w:t>.m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:rsidR="00C20EAB" w:rsidRPr="002C4C0D" w:rsidRDefault="002C4C0D" w:rsidP="00515383">
            <w:pPr>
              <w:rPr>
                <w:color w:val="0000FF"/>
              </w:rPr>
            </w:pPr>
            <w:r w:rsidRPr="002C4C0D">
              <w:rPr>
                <w:color w:val="0000FF"/>
              </w:rPr>
              <w:t>7.1262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:rsidR="00C20EAB" w:rsidRPr="00CD0B50" w:rsidRDefault="002C4C0D" w:rsidP="00515383">
            <w:r w:rsidRPr="002C4C0D">
              <w:t>0.99699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C20EAB" w:rsidRPr="002C4C0D" w:rsidRDefault="002C4C0D" w:rsidP="00515383">
            <w:pPr>
              <w:rPr>
                <w:color w:val="0000FF"/>
              </w:rPr>
            </w:pPr>
            <w:r w:rsidRPr="002C4C0D">
              <w:rPr>
                <w:color w:val="0000FF"/>
              </w:rPr>
              <w:t>0.47532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C20EAB" w:rsidRPr="00CD0B50" w:rsidRDefault="002C4C0D" w:rsidP="00515383">
            <w:r w:rsidRPr="002C4C0D">
              <w:t>5.1387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:rsidR="00C20EAB" w:rsidRPr="00076486" w:rsidRDefault="001F7BB5" w:rsidP="00515383">
            <w:pPr>
              <w:rPr>
                <w:b/>
              </w:rPr>
            </w:pPr>
            <w:r w:rsidRPr="00076486">
              <w:rPr>
                <w:b/>
              </w:rPr>
              <w:t>1.0859</w:t>
            </w:r>
          </w:p>
        </w:tc>
      </w:tr>
      <w:tr w:rsidR="00B854E9" w:rsidTr="00416801">
        <w:tc>
          <w:tcPr>
            <w:tcW w:w="709" w:type="dxa"/>
          </w:tcPr>
          <w:p w:rsidR="00B854E9" w:rsidRDefault="00B854E9" w:rsidP="00515383">
            <w:r>
              <w:rPr>
                <w:rFonts w:hint="eastAsia"/>
              </w:rPr>
              <w:t>6</w:t>
            </w:r>
          </w:p>
        </w:tc>
        <w:tc>
          <w:tcPr>
            <w:tcW w:w="851" w:type="dxa"/>
          </w:tcPr>
          <w:p w:rsidR="00B854E9" w:rsidRPr="00225DE9" w:rsidRDefault="00B854E9" w:rsidP="00515383">
            <w:r>
              <w:t>NVan</w:t>
            </w:r>
          </w:p>
        </w:tc>
        <w:tc>
          <w:tcPr>
            <w:tcW w:w="1134" w:type="dxa"/>
          </w:tcPr>
          <w:p w:rsidR="00B854E9" w:rsidRDefault="00B854E9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</w:tcPr>
          <w:p w:rsidR="00B854E9" w:rsidRDefault="00B854E9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</w:tcPr>
          <w:p w:rsidR="00B854E9" w:rsidRDefault="00B854E9" w:rsidP="00515383">
            <w:r>
              <w:rPr>
                <w:rFonts w:hint="eastAsia"/>
              </w:rPr>
              <w:t>park.</w:t>
            </w:r>
            <w:r>
              <w:t>m</w:t>
            </w:r>
          </w:p>
        </w:tc>
        <w:tc>
          <w:tcPr>
            <w:tcW w:w="1701" w:type="dxa"/>
          </w:tcPr>
          <w:p w:rsidR="00B854E9" w:rsidRPr="00B854E9" w:rsidRDefault="00B854E9" w:rsidP="00515383">
            <w:r w:rsidRPr="00B854E9">
              <w:t>7.1268</w:t>
            </w:r>
          </w:p>
        </w:tc>
        <w:tc>
          <w:tcPr>
            <w:tcW w:w="1559" w:type="dxa"/>
          </w:tcPr>
          <w:p w:rsidR="00B854E9" w:rsidRPr="002C4C0D" w:rsidRDefault="00B854E9" w:rsidP="00515383">
            <w:r w:rsidRPr="00B854E9">
              <w:t>0.99699</w:t>
            </w:r>
          </w:p>
        </w:tc>
        <w:tc>
          <w:tcPr>
            <w:tcW w:w="1134" w:type="dxa"/>
          </w:tcPr>
          <w:p w:rsidR="00B854E9" w:rsidRPr="00B854E9" w:rsidRDefault="00B854E9" w:rsidP="00515383">
            <w:r w:rsidRPr="00B854E9">
              <w:t>0.47782</w:t>
            </w:r>
          </w:p>
        </w:tc>
        <w:tc>
          <w:tcPr>
            <w:tcW w:w="1134" w:type="dxa"/>
          </w:tcPr>
          <w:p w:rsidR="00B854E9" w:rsidRPr="002C4C0D" w:rsidRDefault="00B854E9" w:rsidP="00515383">
            <w:r w:rsidRPr="00B854E9">
              <w:t>5.1368</w:t>
            </w:r>
          </w:p>
        </w:tc>
        <w:tc>
          <w:tcPr>
            <w:tcW w:w="1560" w:type="dxa"/>
          </w:tcPr>
          <w:p w:rsidR="00B854E9" w:rsidRPr="00E32316" w:rsidRDefault="00B854E9" w:rsidP="00515383">
            <w:r>
              <w:rPr>
                <w:rFonts w:hint="eastAsia"/>
              </w:rPr>
              <w:t>-</w:t>
            </w:r>
          </w:p>
        </w:tc>
      </w:tr>
      <w:tr w:rsidR="00B854E9" w:rsidTr="00416801">
        <w:tc>
          <w:tcPr>
            <w:tcW w:w="709" w:type="dxa"/>
            <w:shd w:val="clear" w:color="auto" w:fill="D0CECE" w:themeFill="background2" w:themeFillShade="E6"/>
          </w:tcPr>
          <w:p w:rsidR="00B854E9" w:rsidRDefault="00B854E9" w:rsidP="00515383">
            <w:r>
              <w:rPr>
                <w:rFonts w:hint="eastAsia"/>
              </w:rPr>
              <w:t>7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:rsidR="00B854E9" w:rsidRPr="00225DE9" w:rsidRDefault="00B854E9" w:rsidP="00515383">
            <w:r>
              <w:t>NVan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B854E9" w:rsidRDefault="00B854E9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B854E9" w:rsidRDefault="00B854E9" w:rsidP="00515383">
            <w:r>
              <w:t>Y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:rsidR="00B854E9" w:rsidRDefault="00B854E9" w:rsidP="00515383">
            <w:r>
              <w:rPr>
                <w:rFonts w:hint="eastAsia"/>
              </w:rPr>
              <w:t>liang</w:t>
            </w:r>
            <w:r>
              <w:t>.m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:rsidR="00B854E9" w:rsidRPr="00B854E9" w:rsidRDefault="00B854E9" w:rsidP="00515383">
            <w:r w:rsidRPr="00B854E9">
              <w:t>3.5838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:rsidR="00B854E9" w:rsidRPr="00B854E9" w:rsidRDefault="00B854E9" w:rsidP="00515383">
            <w:r w:rsidRPr="00B854E9">
              <w:t>0.99929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B854E9" w:rsidRPr="00B854E9" w:rsidRDefault="00B854E9" w:rsidP="00515383">
            <w:r w:rsidRPr="00B854E9">
              <w:t>0.7631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B854E9" w:rsidRPr="00B854E9" w:rsidRDefault="00B854E9" w:rsidP="00515383">
            <w:r w:rsidRPr="00B854E9">
              <w:t>5.1314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:rsidR="00B854E9" w:rsidRDefault="00B854E9" w:rsidP="00515383">
            <w:r>
              <w:rPr>
                <w:rFonts w:hint="eastAsia"/>
              </w:rPr>
              <w:t>-</w:t>
            </w:r>
          </w:p>
        </w:tc>
      </w:tr>
      <w:tr w:rsidR="00B854E9" w:rsidTr="00416801">
        <w:tc>
          <w:tcPr>
            <w:tcW w:w="709" w:type="dxa"/>
          </w:tcPr>
          <w:p w:rsidR="00B854E9" w:rsidRDefault="00B854E9" w:rsidP="00515383">
            <w:r>
              <w:rPr>
                <w:rFonts w:hint="eastAsia"/>
              </w:rPr>
              <w:t>8</w:t>
            </w:r>
          </w:p>
        </w:tc>
        <w:tc>
          <w:tcPr>
            <w:tcW w:w="851" w:type="dxa"/>
          </w:tcPr>
          <w:p w:rsidR="00B854E9" w:rsidRPr="00225DE9" w:rsidRDefault="00B854E9" w:rsidP="00515383">
            <w:r>
              <w:t>NVan</w:t>
            </w:r>
          </w:p>
        </w:tc>
        <w:tc>
          <w:tcPr>
            <w:tcW w:w="1134" w:type="dxa"/>
          </w:tcPr>
          <w:p w:rsidR="00B854E9" w:rsidRDefault="00B854E9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</w:tcPr>
          <w:p w:rsidR="00B854E9" w:rsidRDefault="00B854E9" w:rsidP="00515383">
            <w:r>
              <w:t>Y</w:t>
            </w:r>
          </w:p>
        </w:tc>
        <w:tc>
          <w:tcPr>
            <w:tcW w:w="850" w:type="dxa"/>
          </w:tcPr>
          <w:p w:rsidR="00B854E9" w:rsidRDefault="00B854E9" w:rsidP="00515383">
            <w:r>
              <w:rPr>
                <w:rFonts w:hint="eastAsia"/>
              </w:rPr>
              <w:t>park</w:t>
            </w:r>
            <w:r>
              <w:t>.m</w:t>
            </w:r>
          </w:p>
        </w:tc>
        <w:tc>
          <w:tcPr>
            <w:tcW w:w="1701" w:type="dxa"/>
          </w:tcPr>
          <w:p w:rsidR="00B854E9" w:rsidRPr="00B854E9" w:rsidRDefault="00B854E9" w:rsidP="00515383">
            <w:r w:rsidRPr="00B854E9">
              <w:t>3.559</w:t>
            </w:r>
          </w:p>
        </w:tc>
        <w:tc>
          <w:tcPr>
            <w:tcW w:w="1559" w:type="dxa"/>
          </w:tcPr>
          <w:p w:rsidR="00B854E9" w:rsidRPr="00B854E9" w:rsidRDefault="00B854E9" w:rsidP="00515383">
            <w:r w:rsidRPr="00B854E9">
              <w:t>0.99929</w:t>
            </w:r>
          </w:p>
        </w:tc>
        <w:tc>
          <w:tcPr>
            <w:tcW w:w="1134" w:type="dxa"/>
          </w:tcPr>
          <w:p w:rsidR="00B854E9" w:rsidRPr="00B854E9" w:rsidRDefault="00B854E9" w:rsidP="00515383">
            <w:r w:rsidRPr="00B854E9">
              <w:t>0.62437</w:t>
            </w:r>
          </w:p>
        </w:tc>
        <w:tc>
          <w:tcPr>
            <w:tcW w:w="1134" w:type="dxa"/>
          </w:tcPr>
          <w:p w:rsidR="00B854E9" w:rsidRPr="00B854E9" w:rsidRDefault="00B854E9" w:rsidP="00515383">
            <w:r w:rsidRPr="00B854E9">
              <w:t>5.1327</w:t>
            </w:r>
          </w:p>
        </w:tc>
        <w:tc>
          <w:tcPr>
            <w:tcW w:w="1560" w:type="dxa"/>
          </w:tcPr>
          <w:p w:rsidR="00B854E9" w:rsidRDefault="00B854E9" w:rsidP="00515383">
            <w:r>
              <w:rPr>
                <w:rFonts w:hint="eastAsia"/>
              </w:rPr>
              <w:t>-</w:t>
            </w:r>
          </w:p>
        </w:tc>
      </w:tr>
      <w:tr w:rsidR="001F7BB5" w:rsidTr="00416801">
        <w:tc>
          <w:tcPr>
            <w:tcW w:w="709" w:type="dxa"/>
            <w:shd w:val="clear" w:color="auto" w:fill="D0CECE" w:themeFill="background2" w:themeFillShade="E6"/>
          </w:tcPr>
          <w:p w:rsidR="001F7BB5" w:rsidRDefault="001F7BB5" w:rsidP="00515383">
            <w:r>
              <w:rPr>
                <w:rFonts w:hint="eastAsia"/>
              </w:rPr>
              <w:t>9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:rsidR="001F7BB5" w:rsidRDefault="001F7BB5" w:rsidP="00515383">
            <w:r w:rsidRPr="00C06B31">
              <w:t>Lobo81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1F7BB5" w:rsidRDefault="00DC645F" w:rsidP="00515383">
            <w:r>
              <w:t>Android-Q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1F7BB5" w:rsidRDefault="001F7BB5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:rsidR="001F7BB5" w:rsidRDefault="001F7BB5" w:rsidP="00515383">
            <w:r>
              <w:rPr>
                <w:rFonts w:hint="eastAsia"/>
              </w:rPr>
              <w:t>liang.</w:t>
            </w:r>
            <w:r>
              <w:t>m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:rsidR="001F7BB5" w:rsidRPr="00B854E9" w:rsidRDefault="001F7BB5" w:rsidP="00515383">
            <w:r w:rsidRPr="001F7BB5">
              <w:t>5.4815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:rsidR="001F7BB5" w:rsidRPr="00B854E9" w:rsidRDefault="001F7BB5" w:rsidP="00515383">
            <w:r w:rsidRPr="001F7BB5">
              <w:t>0.9985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1F7BB5" w:rsidRPr="00B854E9" w:rsidRDefault="001F7BB5" w:rsidP="00515383">
            <w:r w:rsidRPr="001F7BB5">
              <w:t>3.4656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1F7BB5" w:rsidRPr="00B854E9" w:rsidRDefault="001F7BB5" w:rsidP="00515383">
            <w:r w:rsidRPr="001F7BB5">
              <w:t>6.535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:rsidR="001F7BB5" w:rsidRPr="00076486" w:rsidRDefault="00076486" w:rsidP="00515383">
            <w:pPr>
              <w:rPr>
                <w:b/>
              </w:rPr>
            </w:pPr>
            <w:r w:rsidRPr="00076486">
              <w:rPr>
                <w:b/>
              </w:rPr>
              <w:t>0.12836</w:t>
            </w:r>
          </w:p>
        </w:tc>
      </w:tr>
      <w:tr w:rsidR="00977710" w:rsidTr="00416801">
        <w:tc>
          <w:tcPr>
            <w:tcW w:w="709" w:type="dxa"/>
          </w:tcPr>
          <w:p w:rsidR="00977710" w:rsidRDefault="00977710" w:rsidP="00515383">
            <w:r>
              <w:rPr>
                <w:rFonts w:hint="eastAsia"/>
              </w:rPr>
              <w:t>10</w:t>
            </w:r>
          </w:p>
        </w:tc>
        <w:tc>
          <w:tcPr>
            <w:tcW w:w="851" w:type="dxa"/>
          </w:tcPr>
          <w:p w:rsidR="00977710" w:rsidRDefault="00977710" w:rsidP="00515383">
            <w:r w:rsidRPr="00C06B31">
              <w:t>Lobo81</w:t>
            </w:r>
          </w:p>
        </w:tc>
        <w:tc>
          <w:tcPr>
            <w:tcW w:w="1134" w:type="dxa"/>
          </w:tcPr>
          <w:p w:rsidR="00977710" w:rsidRDefault="00DC645F" w:rsidP="00515383">
            <w:r>
              <w:t>Android-Q</w:t>
            </w:r>
          </w:p>
        </w:tc>
        <w:tc>
          <w:tcPr>
            <w:tcW w:w="1134" w:type="dxa"/>
          </w:tcPr>
          <w:p w:rsidR="00977710" w:rsidRDefault="00977710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</w:tcPr>
          <w:p w:rsidR="00977710" w:rsidRDefault="00977710" w:rsidP="00515383">
            <w:r>
              <w:rPr>
                <w:rFonts w:hint="eastAsia"/>
              </w:rPr>
              <w:t>park</w:t>
            </w:r>
            <w:r>
              <w:t>.m</w:t>
            </w:r>
          </w:p>
        </w:tc>
        <w:tc>
          <w:tcPr>
            <w:tcW w:w="1701" w:type="dxa"/>
          </w:tcPr>
          <w:p w:rsidR="00977710" w:rsidRPr="001F7BB5" w:rsidRDefault="00D42804" w:rsidP="00515383">
            <w:r w:rsidRPr="00D42804">
              <w:t>5.4856</w:t>
            </w:r>
          </w:p>
        </w:tc>
        <w:tc>
          <w:tcPr>
            <w:tcW w:w="1559" w:type="dxa"/>
          </w:tcPr>
          <w:p w:rsidR="00977710" w:rsidRPr="001F7BB5" w:rsidRDefault="00D42804" w:rsidP="00515383">
            <w:r w:rsidRPr="00D42804">
              <w:t>0.9985</w:t>
            </w:r>
          </w:p>
        </w:tc>
        <w:tc>
          <w:tcPr>
            <w:tcW w:w="1134" w:type="dxa"/>
          </w:tcPr>
          <w:p w:rsidR="00977710" w:rsidRPr="001F7BB5" w:rsidRDefault="00D42804" w:rsidP="00515383">
            <w:r w:rsidRPr="00D42804">
              <w:t>3.4384</w:t>
            </w:r>
          </w:p>
        </w:tc>
        <w:tc>
          <w:tcPr>
            <w:tcW w:w="1134" w:type="dxa"/>
          </w:tcPr>
          <w:p w:rsidR="00977710" w:rsidRPr="001F7BB5" w:rsidRDefault="00D42804" w:rsidP="00515383">
            <w:r w:rsidRPr="00D42804">
              <w:t>6.5596</w:t>
            </w:r>
          </w:p>
        </w:tc>
        <w:tc>
          <w:tcPr>
            <w:tcW w:w="1560" w:type="dxa"/>
          </w:tcPr>
          <w:p w:rsidR="00977710" w:rsidRPr="00D42804" w:rsidRDefault="00D42804" w:rsidP="00515383">
            <w:r w:rsidRPr="00D42804">
              <w:rPr>
                <w:rFonts w:hint="eastAsia"/>
              </w:rPr>
              <w:t>-</w:t>
            </w:r>
          </w:p>
        </w:tc>
      </w:tr>
      <w:tr w:rsidR="00977710" w:rsidTr="00416801">
        <w:tc>
          <w:tcPr>
            <w:tcW w:w="709" w:type="dxa"/>
            <w:shd w:val="clear" w:color="auto" w:fill="D0CECE" w:themeFill="background2" w:themeFillShade="E6"/>
          </w:tcPr>
          <w:p w:rsidR="00977710" w:rsidRDefault="00977710" w:rsidP="00515383">
            <w:r>
              <w:rPr>
                <w:rFonts w:hint="eastAsia"/>
              </w:rPr>
              <w:t>11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:rsidR="00977710" w:rsidRDefault="00977710" w:rsidP="00515383">
            <w:r w:rsidRPr="00C06B31">
              <w:t>Lobo81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977710" w:rsidRDefault="00DC645F" w:rsidP="00515383">
            <w:r>
              <w:t>Android-Q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977710" w:rsidRDefault="00977710" w:rsidP="00515383">
            <w:r>
              <w:t>Y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:rsidR="00977710" w:rsidRDefault="00977710" w:rsidP="00515383">
            <w:r>
              <w:rPr>
                <w:rFonts w:hint="eastAsia"/>
              </w:rPr>
              <w:t>liang.</w:t>
            </w:r>
            <w:r>
              <w:t>m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:rsidR="00977710" w:rsidRPr="001F7BB5" w:rsidRDefault="006A69A7" w:rsidP="00515383">
            <w:r w:rsidRPr="006A69A7">
              <w:t>3.4581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:rsidR="00977710" w:rsidRPr="001F7BB5" w:rsidRDefault="006A69A7" w:rsidP="00515383">
            <w:r w:rsidRPr="006A69A7">
              <w:t>0.99938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977710" w:rsidRPr="001F7BB5" w:rsidRDefault="006A69A7" w:rsidP="00515383">
            <w:r w:rsidRPr="006A69A7">
              <w:t>4.0773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977710" w:rsidRPr="001F7BB5" w:rsidRDefault="006A69A7" w:rsidP="00515383">
            <w:r w:rsidRPr="006A69A7">
              <w:t>4.4767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:rsidR="00977710" w:rsidRPr="00D42804" w:rsidRDefault="00D42804" w:rsidP="00515383">
            <w:r w:rsidRPr="00D42804">
              <w:rPr>
                <w:rFonts w:hint="eastAsia"/>
              </w:rPr>
              <w:t>-</w:t>
            </w:r>
          </w:p>
        </w:tc>
      </w:tr>
      <w:tr w:rsidR="00977710" w:rsidTr="00416801">
        <w:tc>
          <w:tcPr>
            <w:tcW w:w="709" w:type="dxa"/>
          </w:tcPr>
          <w:p w:rsidR="00977710" w:rsidRDefault="00977710" w:rsidP="00515383">
            <w:r>
              <w:rPr>
                <w:rFonts w:hint="eastAsia"/>
              </w:rPr>
              <w:t>12</w:t>
            </w:r>
          </w:p>
        </w:tc>
        <w:tc>
          <w:tcPr>
            <w:tcW w:w="851" w:type="dxa"/>
          </w:tcPr>
          <w:p w:rsidR="00977710" w:rsidRDefault="00977710" w:rsidP="00515383">
            <w:r w:rsidRPr="00C06B31">
              <w:t>Lobo81</w:t>
            </w:r>
          </w:p>
        </w:tc>
        <w:tc>
          <w:tcPr>
            <w:tcW w:w="1134" w:type="dxa"/>
          </w:tcPr>
          <w:p w:rsidR="00977710" w:rsidRDefault="00DC645F" w:rsidP="00515383">
            <w:r>
              <w:t>Android-Q</w:t>
            </w:r>
          </w:p>
        </w:tc>
        <w:tc>
          <w:tcPr>
            <w:tcW w:w="1134" w:type="dxa"/>
          </w:tcPr>
          <w:p w:rsidR="00977710" w:rsidRDefault="00977710" w:rsidP="00515383">
            <w:r>
              <w:t>Y</w:t>
            </w:r>
          </w:p>
        </w:tc>
        <w:tc>
          <w:tcPr>
            <w:tcW w:w="850" w:type="dxa"/>
          </w:tcPr>
          <w:p w:rsidR="00977710" w:rsidRDefault="00977710" w:rsidP="00515383">
            <w:r>
              <w:rPr>
                <w:rFonts w:hint="eastAsia"/>
              </w:rPr>
              <w:t>park</w:t>
            </w:r>
            <w:r>
              <w:t>.m</w:t>
            </w:r>
          </w:p>
        </w:tc>
        <w:tc>
          <w:tcPr>
            <w:tcW w:w="1701" w:type="dxa"/>
          </w:tcPr>
          <w:p w:rsidR="00977710" w:rsidRPr="001F7BB5" w:rsidRDefault="00DC645F" w:rsidP="00515383">
            <w:r w:rsidRPr="00DC645F">
              <w:t>3.4562</w:t>
            </w:r>
          </w:p>
        </w:tc>
        <w:tc>
          <w:tcPr>
            <w:tcW w:w="1559" w:type="dxa"/>
          </w:tcPr>
          <w:p w:rsidR="00977710" w:rsidRPr="001F7BB5" w:rsidRDefault="00DC645F" w:rsidP="00515383">
            <w:r w:rsidRPr="00DC645F">
              <w:t>0.99938</w:t>
            </w:r>
          </w:p>
        </w:tc>
        <w:tc>
          <w:tcPr>
            <w:tcW w:w="1134" w:type="dxa"/>
          </w:tcPr>
          <w:p w:rsidR="00977710" w:rsidRPr="001F7BB5" w:rsidRDefault="00DC645F" w:rsidP="00515383">
            <w:r w:rsidRPr="00DC645F">
              <w:t>4.0877</w:t>
            </w:r>
          </w:p>
        </w:tc>
        <w:tc>
          <w:tcPr>
            <w:tcW w:w="1134" w:type="dxa"/>
          </w:tcPr>
          <w:p w:rsidR="00977710" w:rsidRPr="001F7BB5" w:rsidRDefault="00DC645F" w:rsidP="00515383">
            <w:r w:rsidRPr="00DC645F">
              <w:t>4.3959</w:t>
            </w:r>
          </w:p>
        </w:tc>
        <w:tc>
          <w:tcPr>
            <w:tcW w:w="1560" w:type="dxa"/>
          </w:tcPr>
          <w:p w:rsidR="00977710" w:rsidRPr="00D42804" w:rsidRDefault="00D42804" w:rsidP="00515383">
            <w:r w:rsidRPr="00D42804">
              <w:rPr>
                <w:rFonts w:hint="eastAsia"/>
              </w:rPr>
              <w:t>-</w:t>
            </w:r>
          </w:p>
        </w:tc>
      </w:tr>
      <w:tr w:rsidR="00DC645F" w:rsidTr="00416801">
        <w:tc>
          <w:tcPr>
            <w:tcW w:w="709" w:type="dxa"/>
            <w:shd w:val="clear" w:color="auto" w:fill="D0CECE" w:themeFill="background2" w:themeFillShade="E6"/>
          </w:tcPr>
          <w:p w:rsidR="00DC645F" w:rsidRDefault="00DC645F" w:rsidP="00515383">
            <w:r>
              <w:rPr>
                <w:rFonts w:hint="eastAsia"/>
              </w:rPr>
              <w:t>13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:rsidR="00DC645F" w:rsidRPr="00225DE9" w:rsidRDefault="00DC645F" w:rsidP="00515383">
            <w:r w:rsidRPr="00C06B31">
              <w:t>Lobo81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C645F" w:rsidRDefault="00DC645F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C645F" w:rsidRDefault="00DC645F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:rsidR="00DC645F" w:rsidRDefault="00DC645F" w:rsidP="00515383">
            <w:r>
              <w:rPr>
                <w:rFonts w:hint="eastAsia"/>
              </w:rPr>
              <w:t>liang</w:t>
            </w:r>
            <w:r>
              <w:t>.m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:rsidR="00DC645F" w:rsidRPr="001F7BB5" w:rsidRDefault="00EF4907" w:rsidP="00515383">
            <w:r w:rsidRPr="00EF4907">
              <w:t>3.802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:rsidR="00DC645F" w:rsidRPr="001F7BB5" w:rsidRDefault="00EF4907" w:rsidP="00515383">
            <w:r w:rsidRPr="00EF4907">
              <w:t>0.99929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C645F" w:rsidRPr="001F7BB5" w:rsidRDefault="00EF4907" w:rsidP="00515383">
            <w:r w:rsidRPr="00EF4907">
              <w:t>2.1765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C645F" w:rsidRPr="001F7BB5" w:rsidRDefault="00EF4907" w:rsidP="00515383">
            <w:r w:rsidRPr="00EF4907">
              <w:t>7.4002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:rsidR="00DC645F" w:rsidRPr="00EF4907" w:rsidRDefault="00EF4907" w:rsidP="00515383">
            <w:pPr>
              <w:rPr>
                <w:b/>
              </w:rPr>
            </w:pPr>
            <w:r w:rsidRPr="00EF4907">
              <w:rPr>
                <w:b/>
              </w:rPr>
              <w:t>1.02</w:t>
            </w:r>
          </w:p>
        </w:tc>
      </w:tr>
      <w:tr w:rsidR="00DC645F" w:rsidTr="00416801">
        <w:tc>
          <w:tcPr>
            <w:tcW w:w="709" w:type="dxa"/>
          </w:tcPr>
          <w:p w:rsidR="00DC645F" w:rsidRDefault="00DC645F" w:rsidP="00515383">
            <w:r>
              <w:rPr>
                <w:rFonts w:hint="eastAsia"/>
              </w:rPr>
              <w:t>14</w:t>
            </w:r>
          </w:p>
        </w:tc>
        <w:tc>
          <w:tcPr>
            <w:tcW w:w="851" w:type="dxa"/>
          </w:tcPr>
          <w:p w:rsidR="00DC645F" w:rsidRPr="00225DE9" w:rsidRDefault="00DC645F" w:rsidP="00515383">
            <w:r w:rsidRPr="00C06B31">
              <w:t>Lobo81</w:t>
            </w:r>
          </w:p>
        </w:tc>
        <w:tc>
          <w:tcPr>
            <w:tcW w:w="1134" w:type="dxa"/>
          </w:tcPr>
          <w:p w:rsidR="00DC645F" w:rsidRDefault="00DC645F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</w:tcPr>
          <w:p w:rsidR="00DC645F" w:rsidRDefault="00DC645F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</w:tcPr>
          <w:p w:rsidR="00DC645F" w:rsidRDefault="00DC645F" w:rsidP="00515383">
            <w:r>
              <w:rPr>
                <w:rFonts w:hint="eastAsia"/>
              </w:rPr>
              <w:t>park.</w:t>
            </w:r>
            <w:r>
              <w:t>m</w:t>
            </w:r>
          </w:p>
        </w:tc>
        <w:tc>
          <w:tcPr>
            <w:tcW w:w="1701" w:type="dxa"/>
          </w:tcPr>
          <w:p w:rsidR="00DC645F" w:rsidRPr="001F7BB5" w:rsidRDefault="00EF4907" w:rsidP="00515383">
            <w:r w:rsidRPr="00EF4907">
              <w:t>3.8006</w:t>
            </w:r>
          </w:p>
        </w:tc>
        <w:tc>
          <w:tcPr>
            <w:tcW w:w="1559" w:type="dxa"/>
          </w:tcPr>
          <w:p w:rsidR="00DC645F" w:rsidRPr="001F7BB5" w:rsidRDefault="00EF4907" w:rsidP="00515383">
            <w:r w:rsidRPr="00EF4907">
              <w:t>0.99929</w:t>
            </w:r>
          </w:p>
        </w:tc>
        <w:tc>
          <w:tcPr>
            <w:tcW w:w="1134" w:type="dxa"/>
          </w:tcPr>
          <w:p w:rsidR="00DC645F" w:rsidRPr="001F7BB5" w:rsidRDefault="00EF4907" w:rsidP="00515383">
            <w:r w:rsidRPr="00EF4907">
              <w:t>2.1468</w:t>
            </w:r>
          </w:p>
        </w:tc>
        <w:tc>
          <w:tcPr>
            <w:tcW w:w="1134" w:type="dxa"/>
          </w:tcPr>
          <w:p w:rsidR="00DC645F" w:rsidRPr="001F7BB5" w:rsidRDefault="00EF4907" w:rsidP="00515383">
            <w:r w:rsidRPr="00EF4907">
              <w:t>7.3896</w:t>
            </w:r>
          </w:p>
        </w:tc>
        <w:tc>
          <w:tcPr>
            <w:tcW w:w="1560" w:type="dxa"/>
          </w:tcPr>
          <w:p w:rsidR="00DC645F" w:rsidRPr="00D42804" w:rsidRDefault="00DC645F" w:rsidP="00515383"/>
        </w:tc>
      </w:tr>
      <w:tr w:rsidR="00DC645F" w:rsidTr="00416801">
        <w:tc>
          <w:tcPr>
            <w:tcW w:w="709" w:type="dxa"/>
            <w:shd w:val="clear" w:color="auto" w:fill="D0CECE" w:themeFill="background2" w:themeFillShade="E6"/>
          </w:tcPr>
          <w:p w:rsidR="00DC645F" w:rsidRDefault="00DC645F" w:rsidP="00515383">
            <w:r>
              <w:rPr>
                <w:rFonts w:hint="eastAsia"/>
              </w:rPr>
              <w:t>15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:rsidR="00DC645F" w:rsidRPr="00225DE9" w:rsidRDefault="00DC645F" w:rsidP="00515383">
            <w:r w:rsidRPr="00C06B31">
              <w:t>Lobo81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C645F" w:rsidRDefault="00DC645F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C645F" w:rsidRDefault="00DC645F" w:rsidP="00515383">
            <w:r>
              <w:t>Y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:rsidR="00DC645F" w:rsidRDefault="00DC645F" w:rsidP="00515383">
            <w:r>
              <w:rPr>
                <w:rFonts w:hint="eastAsia"/>
              </w:rPr>
              <w:t>liang</w:t>
            </w:r>
            <w:r>
              <w:t>.m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:rsidR="00DC645F" w:rsidRPr="001F7BB5" w:rsidRDefault="00EF4907" w:rsidP="00515383">
            <w:r w:rsidRPr="00EF4907">
              <w:t>2.1153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:rsidR="00DC645F" w:rsidRPr="001F7BB5" w:rsidRDefault="00EF4907" w:rsidP="00515383">
            <w:r w:rsidRPr="00EF4907">
              <w:t>0.99978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C645F" w:rsidRPr="001F7BB5" w:rsidRDefault="00EF4907" w:rsidP="00515383">
            <w:r w:rsidRPr="00EF4907">
              <w:t>2.7346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C645F" w:rsidRPr="001F7BB5" w:rsidRDefault="00EF4907" w:rsidP="00515383">
            <w:r w:rsidRPr="00EF4907">
              <w:t>5.1571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:rsidR="00DC645F" w:rsidRPr="00D42804" w:rsidRDefault="00DC645F" w:rsidP="00515383"/>
        </w:tc>
      </w:tr>
      <w:tr w:rsidR="00DC645F" w:rsidTr="00416801">
        <w:tc>
          <w:tcPr>
            <w:tcW w:w="709" w:type="dxa"/>
          </w:tcPr>
          <w:p w:rsidR="00DC645F" w:rsidRDefault="00DC645F" w:rsidP="00515383">
            <w:r>
              <w:rPr>
                <w:rFonts w:hint="eastAsia"/>
              </w:rPr>
              <w:t>16</w:t>
            </w:r>
          </w:p>
        </w:tc>
        <w:tc>
          <w:tcPr>
            <w:tcW w:w="851" w:type="dxa"/>
          </w:tcPr>
          <w:p w:rsidR="00DC645F" w:rsidRPr="00225DE9" w:rsidRDefault="00DC645F" w:rsidP="00515383">
            <w:r w:rsidRPr="00C06B31">
              <w:t>Lobo81</w:t>
            </w:r>
          </w:p>
        </w:tc>
        <w:tc>
          <w:tcPr>
            <w:tcW w:w="1134" w:type="dxa"/>
          </w:tcPr>
          <w:p w:rsidR="00DC645F" w:rsidRDefault="00DC645F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</w:tcPr>
          <w:p w:rsidR="00DC645F" w:rsidRDefault="00DC645F" w:rsidP="00515383">
            <w:r>
              <w:t>Y</w:t>
            </w:r>
          </w:p>
        </w:tc>
        <w:tc>
          <w:tcPr>
            <w:tcW w:w="850" w:type="dxa"/>
          </w:tcPr>
          <w:p w:rsidR="00DC645F" w:rsidRDefault="00DC645F" w:rsidP="00515383">
            <w:r>
              <w:rPr>
                <w:rFonts w:hint="eastAsia"/>
              </w:rPr>
              <w:t>park</w:t>
            </w:r>
            <w:r>
              <w:t>.m</w:t>
            </w:r>
          </w:p>
        </w:tc>
        <w:tc>
          <w:tcPr>
            <w:tcW w:w="1701" w:type="dxa"/>
          </w:tcPr>
          <w:p w:rsidR="00DC645F" w:rsidRPr="001F7BB5" w:rsidRDefault="00EF4907" w:rsidP="00515383">
            <w:r w:rsidRPr="00EF4907">
              <w:t>2.119</w:t>
            </w:r>
          </w:p>
        </w:tc>
        <w:tc>
          <w:tcPr>
            <w:tcW w:w="1559" w:type="dxa"/>
          </w:tcPr>
          <w:p w:rsidR="00DC645F" w:rsidRPr="001F7BB5" w:rsidRDefault="00EF4907" w:rsidP="00515383">
            <w:r w:rsidRPr="00EF4907">
              <w:t>0.99978</w:t>
            </w:r>
          </w:p>
        </w:tc>
        <w:tc>
          <w:tcPr>
            <w:tcW w:w="1134" w:type="dxa"/>
          </w:tcPr>
          <w:p w:rsidR="00DC645F" w:rsidRPr="001F7BB5" w:rsidRDefault="00EF4907" w:rsidP="00515383">
            <w:r w:rsidRPr="00EF4907">
              <w:t>2.7657</w:t>
            </w:r>
          </w:p>
        </w:tc>
        <w:tc>
          <w:tcPr>
            <w:tcW w:w="1134" w:type="dxa"/>
          </w:tcPr>
          <w:p w:rsidR="00DC645F" w:rsidRPr="001F7BB5" w:rsidRDefault="00EF4907" w:rsidP="00515383">
            <w:r w:rsidRPr="00EF4907">
              <w:t>5.077</w:t>
            </w:r>
          </w:p>
        </w:tc>
        <w:tc>
          <w:tcPr>
            <w:tcW w:w="1560" w:type="dxa"/>
          </w:tcPr>
          <w:p w:rsidR="00DC645F" w:rsidRPr="00D42804" w:rsidRDefault="00DC645F" w:rsidP="00515383"/>
        </w:tc>
      </w:tr>
    </w:tbl>
    <w:p w:rsidR="0020011B" w:rsidRPr="00CD03CC" w:rsidRDefault="00F91E0F" w:rsidP="00515383">
      <w:pPr>
        <w:spacing w:beforeLines="50" w:before="156" w:line="300" w:lineRule="auto"/>
      </w:pPr>
      <w:r>
        <w:t>其中</w:t>
      </w:r>
      <w:r>
        <w:rPr>
          <w:rFonts w:hint="eastAsia"/>
        </w:rPr>
        <w:t>，测试序号</w:t>
      </w:r>
      <w:r>
        <w:rPr>
          <w:rFonts w:hint="eastAsia"/>
        </w:rPr>
        <w:t>3</w:t>
      </w:r>
      <w:r>
        <w:rPr>
          <w:rFonts w:hint="eastAsia"/>
        </w:rPr>
        <w:t>相对于序号</w:t>
      </w:r>
      <w:r>
        <w:rPr>
          <w:rFonts w:hint="eastAsia"/>
        </w:rPr>
        <w:t>1</w:t>
      </w:r>
      <w:r>
        <w:rPr>
          <w:rFonts w:hint="eastAsia"/>
        </w:rPr>
        <w:t>，剔除了</w:t>
      </w:r>
      <w:r>
        <w:rPr>
          <w:rFonts w:hint="eastAsia"/>
        </w:rPr>
        <w:t xml:space="preserve"> outliers</w:t>
      </w:r>
      <w:r>
        <w:t xml:space="preserve"> </w:t>
      </w:r>
      <w:r>
        <w:rPr>
          <w:rFonts w:hint="eastAsia"/>
        </w:rPr>
        <w:t>；当前判断</w:t>
      </w:r>
      <w:r>
        <w:rPr>
          <w:rFonts w:hint="eastAsia"/>
        </w:rPr>
        <w:t>outliers</w:t>
      </w:r>
      <w:r>
        <w:rPr>
          <w:rFonts w:hint="eastAsia"/>
        </w:rPr>
        <w:t>标准为：回测结果中</w:t>
      </w:r>
      <m:oMath>
        <m:r>
          <m:rPr>
            <m:sty m:val="p"/>
          </m:rPr>
          <w:rPr>
            <w:rFonts w:ascii="Cambria Math" w:hAnsi="Cambria Math"/>
          </w:rPr>
          <w:lastRenderedPageBreak/>
          <m:t>mean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angle</m:t>
            </m:r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Degree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d>
        <m:r>
          <m:rPr>
            <m:sty m:val="p"/>
          </m:rPr>
          <w:rPr>
            <w:rFonts w:ascii="Cambria Math" w:hAnsi="Cambria Math"/>
          </w:rPr>
          <m:t>&gt;5°</m:t>
        </m:r>
      </m:oMath>
      <w:r w:rsidR="0052039C">
        <w:rPr>
          <w:rFonts w:hint="eastAsia"/>
        </w:rPr>
        <w:t xml:space="preserve"> </w:t>
      </w:r>
      <w:r w:rsidR="00FE30D6">
        <w:rPr>
          <w:rFonts w:hint="eastAsia"/>
        </w:rPr>
        <w:t>的帧视为异常帧。测试序号</w:t>
      </w:r>
      <w:r w:rsidR="00FE30D6">
        <w:rPr>
          <w:rFonts w:hint="eastAsia"/>
        </w:rPr>
        <w:t>3</w:t>
      </w:r>
      <w:r w:rsidR="00D8283A">
        <w:rPr>
          <w:rFonts w:hint="eastAsia"/>
        </w:rPr>
        <w:t>（</w:t>
      </w:r>
      <w:r w:rsidR="00D8283A">
        <w:rPr>
          <w:rFonts w:hint="eastAsia"/>
        </w:rPr>
        <w:t>NVan</w:t>
      </w:r>
      <w:r w:rsidR="00D8283A">
        <w:rPr>
          <w:rFonts w:hint="eastAsia"/>
        </w:rPr>
        <w:t>数据）</w:t>
      </w:r>
      <w:r w:rsidR="00FE30D6">
        <w:rPr>
          <w:rFonts w:hint="eastAsia"/>
        </w:rPr>
        <w:t>剔除的帧序号为：</w:t>
      </w:r>
      <w:r w:rsidR="00FE30D6" w:rsidRPr="00FE30D6">
        <w:t>[9, 10, 12, 14, 15, 17:22, 24:26]</w:t>
      </w:r>
      <w:r w:rsidR="00CD03CC">
        <w:rPr>
          <w:rFonts w:hint="eastAsia"/>
        </w:rPr>
        <w:t>；序号</w:t>
      </w:r>
      <w:r w:rsidR="00CD03CC">
        <w:rPr>
          <w:rFonts w:hint="eastAsia"/>
        </w:rPr>
        <w:t>11</w:t>
      </w:r>
      <w:r w:rsidR="00CD03CC">
        <w:rPr>
          <w:rFonts w:hint="eastAsia"/>
        </w:rPr>
        <w:t>（</w:t>
      </w:r>
      <w:r w:rsidR="00CD03CC">
        <w:rPr>
          <w:rFonts w:hint="eastAsia"/>
        </w:rPr>
        <w:t>Lobo81</w:t>
      </w:r>
      <w:r w:rsidR="00CD03CC">
        <w:rPr>
          <w:rFonts w:hint="eastAsia"/>
        </w:rPr>
        <w:t>）相对</w:t>
      </w:r>
      <w:r w:rsidR="00CD03CC">
        <w:rPr>
          <w:rFonts w:hint="eastAsia"/>
        </w:rPr>
        <w:t>9</w:t>
      </w:r>
      <w:r w:rsidR="00CD03CC">
        <w:rPr>
          <w:rFonts w:hint="eastAsia"/>
        </w:rPr>
        <w:t>剔除的帧序号为：</w:t>
      </w:r>
      <w:r w:rsidR="00CD03CC" w:rsidRPr="00CD03CC">
        <w:t>[4:7, 9,10,11]</w:t>
      </w:r>
      <w:r w:rsidR="00F53B49">
        <w:rPr>
          <w:rFonts w:hint="eastAsia"/>
        </w:rPr>
        <w:t>。</w:t>
      </w:r>
    </w:p>
    <w:p w:rsidR="009E773C" w:rsidRDefault="00EF0043" w:rsidP="00515383">
      <w:pPr>
        <w:spacing w:beforeLines="50" w:before="156" w:line="300" w:lineRule="auto"/>
      </w:pPr>
      <w:r>
        <w:t>各次测试输出的定标结果</w:t>
      </w:r>
      <w:r>
        <w:rPr>
          <w:rFonts w:hint="eastAsia"/>
        </w:rPr>
        <w:t>（</w:t>
      </w:r>
      <w:r>
        <w:t>矩阵</w:t>
      </w:r>
      <w:r>
        <w:t>Y</w:t>
      </w:r>
      <w:r>
        <w:rPr>
          <w:rFonts w:hint="eastAsia"/>
        </w:rPr>
        <w:t>）</w:t>
      </w:r>
      <w:r>
        <w:t>如表</w:t>
      </w:r>
      <w:r>
        <w:rPr>
          <w:rFonts w:hint="eastAsia"/>
        </w:rPr>
        <w:t>3</w:t>
      </w:r>
      <w:r>
        <w:rPr>
          <w:rFonts w:hint="eastAsia"/>
        </w:rPr>
        <w:t>所示</w:t>
      </w:r>
      <w:r w:rsidR="009E773C">
        <w:rPr>
          <w:rFonts w:hint="eastAsia"/>
        </w:rPr>
        <w:t>，理想状态下，</w:t>
      </w:r>
      <w:r w:rsidR="009E773C">
        <w:t>手机中相机与</w:t>
      </w:r>
      <w:r w:rsidR="009E773C">
        <w:t>IMU</w:t>
      </w:r>
      <w:r w:rsidR="009E773C">
        <w:t>坐标系之间的旋转矩阵为如下形式</w:t>
      </w:r>
      <w:r w:rsidR="009E773C">
        <w:rPr>
          <w:rFonts w:hint="eastAsia"/>
        </w:rPr>
        <w:t>：</w:t>
      </w:r>
    </w:p>
    <w:p w:rsidR="009E773C" w:rsidRDefault="00CB05F6" w:rsidP="00515383">
      <w:pPr>
        <w:spacing w:beforeLines="50" w:before="156" w:line="300" w:lineRule="auto"/>
        <w:jc w:val="right"/>
      </w:pPr>
      <m:oMath>
        <m:acc>
          <m:accPr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Y</m:t>
            </m:r>
          </m:e>
        </m:acc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</w:rPr>
                    <m:t>-1</m:t>
                  </m:r>
                </m:e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</w:rPr>
                    <m:t>-1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-1</m:t>
                  </m:r>
                </m:e>
              </m:mr>
            </m:m>
          </m:e>
        </m:d>
      </m:oMath>
      <w:r w:rsidR="00B53371">
        <w:tab/>
      </w:r>
      <w:r w:rsidR="00B53371">
        <w:tab/>
      </w:r>
      <w:r w:rsidR="00B53371">
        <w:tab/>
      </w:r>
      <w:r w:rsidR="00B53371">
        <w:tab/>
      </w:r>
      <w:r w:rsidR="00B53371">
        <w:tab/>
      </w:r>
      <w:r w:rsidR="00B53371">
        <w:tab/>
      </w:r>
      <w:r w:rsidR="00B53371">
        <w:tab/>
      </w:r>
      <w:r w:rsidR="00B53371">
        <w:tab/>
        <w:t>(12</w:t>
      </w:r>
      <w:r w:rsidR="009E773C">
        <w:t>)</w:t>
      </w:r>
    </w:p>
    <w:p w:rsidR="00DC465F" w:rsidRDefault="00DC465F" w:rsidP="00515383">
      <w:pPr>
        <w:spacing w:beforeLines="50" w:before="156" w:line="300" w:lineRule="auto"/>
      </w:pPr>
    </w:p>
    <w:p w:rsidR="00EF0043" w:rsidRDefault="00EF0043" w:rsidP="00515383">
      <w:pPr>
        <w:pStyle w:val="a7"/>
        <w:spacing w:before="50" w:line="300" w:lineRule="auto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D7BE7">
        <w:rPr>
          <w:noProof/>
        </w:rPr>
        <w:t>3</w:t>
      </w:r>
      <w:r>
        <w:fldChar w:fldCharType="end"/>
      </w:r>
      <w:r>
        <w:t xml:space="preserve"> </w:t>
      </w:r>
      <w:r w:rsidRPr="00EF0043">
        <w:rPr>
          <w:rFonts w:hint="eastAsia"/>
        </w:rPr>
        <w:t>标定结果</w:t>
      </w:r>
      <w:r w:rsidRPr="00EF0043">
        <w:rPr>
          <w:rFonts w:hint="eastAsia"/>
        </w:rPr>
        <w:t>-</w:t>
      </w:r>
      <w:r w:rsidRPr="00EF0043">
        <w:rPr>
          <w:rFonts w:hint="eastAsia"/>
        </w:rPr>
        <w:t>矩阵</w:t>
      </w:r>
      <w:r w:rsidRPr="00EF0043">
        <w:rPr>
          <w:rFonts w:hint="eastAsia"/>
        </w:rPr>
        <w:t>Y</w:t>
      </w:r>
      <w:r w:rsidRPr="00EF0043">
        <w:rPr>
          <w:rFonts w:hint="eastAsia"/>
        </w:rPr>
        <w:t>值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EF0043" w:rsidTr="00EF4907">
        <w:tc>
          <w:tcPr>
            <w:tcW w:w="4148" w:type="dxa"/>
          </w:tcPr>
          <w:p w:rsidR="00EF0043" w:rsidRDefault="00EF0043" w:rsidP="00515383">
            <w:r>
              <w:rPr>
                <w:rFonts w:hint="eastAsia"/>
              </w:rPr>
              <w:t>序号</w:t>
            </w:r>
          </w:p>
        </w:tc>
        <w:tc>
          <w:tcPr>
            <w:tcW w:w="4148" w:type="dxa"/>
          </w:tcPr>
          <w:p w:rsidR="00EF0043" w:rsidRDefault="00EF0043" w:rsidP="00515383">
            <w:r>
              <w:rPr>
                <w:rFonts w:hint="eastAsia"/>
              </w:rPr>
              <w:t>结果矩阵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IMU-</w:t>
            </w:r>
            <w:r>
              <w:t>&gt;camera</w:t>
            </w:r>
            <w:r>
              <w:rPr>
                <w:rFonts w:hint="eastAsia"/>
              </w:rPr>
              <w:t>）</w:t>
            </w:r>
          </w:p>
        </w:tc>
      </w:tr>
      <w:tr w:rsidR="00EF0043" w:rsidTr="00EF4907">
        <w:tc>
          <w:tcPr>
            <w:tcW w:w="4148" w:type="dxa"/>
          </w:tcPr>
          <w:p w:rsidR="00EF0043" w:rsidRDefault="00EF0043" w:rsidP="00515383">
            <w:r>
              <w:rPr>
                <w:rFonts w:hint="eastAsia"/>
              </w:rPr>
              <w:t>1</w:t>
            </w:r>
          </w:p>
        </w:tc>
        <w:tc>
          <w:tcPr>
            <w:tcW w:w="4148" w:type="dxa"/>
          </w:tcPr>
          <w:p w:rsidR="00EF0043" w:rsidRDefault="00F660A0" w:rsidP="00515383">
            <w:r>
              <w:t xml:space="preserve">   </w:t>
            </w:r>
            <w:r w:rsidR="00EF0043">
              <w:t xml:space="preserve">-0.0021   </w:t>
            </w:r>
            <w:r w:rsidR="00EF0043" w:rsidRPr="00181744">
              <w:rPr>
                <w:color w:val="FF0000"/>
              </w:rPr>
              <w:t>-0.9999</w:t>
            </w:r>
            <w:r w:rsidR="00EF0043">
              <w:t xml:space="preserve">    0.0103</w:t>
            </w:r>
          </w:p>
          <w:p w:rsidR="00EF0043" w:rsidRDefault="00F660A0" w:rsidP="00515383">
            <w:r>
              <w:t xml:space="preserve">   </w:t>
            </w:r>
            <w:r w:rsidR="00EF0043" w:rsidRPr="00E21412">
              <w:rPr>
                <w:color w:val="FF0000"/>
              </w:rPr>
              <w:t>-0.9996</w:t>
            </w:r>
            <w:r w:rsidR="00EF0043">
              <w:t xml:space="preserve">    0.0018   -0.0275</w:t>
            </w:r>
          </w:p>
          <w:p w:rsidR="00EF0043" w:rsidRDefault="00F660A0" w:rsidP="00515383">
            <w:r>
              <w:t xml:space="preserve">   </w:t>
            </w:r>
            <w:r w:rsidR="00EF0043">
              <w:t xml:space="preserve">0.0275   -0.0104   </w:t>
            </w:r>
            <w:r w:rsidR="00EF0043" w:rsidRPr="00E21412">
              <w:rPr>
                <w:color w:val="FF0000"/>
              </w:rPr>
              <w:t>-0.9996</w:t>
            </w:r>
          </w:p>
          <w:p w:rsidR="00EF0043" w:rsidRDefault="00EF0043" w:rsidP="00515383"/>
        </w:tc>
      </w:tr>
      <w:tr w:rsidR="00EF0043" w:rsidTr="00EF4907">
        <w:tc>
          <w:tcPr>
            <w:tcW w:w="4148" w:type="dxa"/>
          </w:tcPr>
          <w:p w:rsidR="00EF0043" w:rsidRDefault="00EF0043" w:rsidP="00515383">
            <w:r>
              <w:rPr>
                <w:rFonts w:hint="eastAsia"/>
              </w:rPr>
              <w:t>2</w:t>
            </w:r>
          </w:p>
        </w:tc>
        <w:tc>
          <w:tcPr>
            <w:tcW w:w="4148" w:type="dxa"/>
          </w:tcPr>
          <w:p w:rsidR="00EF0043" w:rsidRDefault="00F660A0" w:rsidP="00515383">
            <w:r>
              <w:t xml:space="preserve">   </w:t>
            </w:r>
            <w:r w:rsidR="00EF0043">
              <w:t xml:space="preserve">0.0114   </w:t>
            </w:r>
            <w:r w:rsidR="00EF0043" w:rsidRPr="006C3295">
              <w:t>-0.9999</w:t>
            </w:r>
            <w:r w:rsidR="00EF0043">
              <w:t xml:space="preserve">   -0.0014</w:t>
            </w:r>
          </w:p>
          <w:p w:rsidR="00EF0043" w:rsidRDefault="00F660A0" w:rsidP="00515383">
            <w:r>
              <w:t xml:space="preserve">   </w:t>
            </w:r>
            <w:r w:rsidR="00EF0043" w:rsidRPr="006C3295">
              <w:t>-0.9997</w:t>
            </w:r>
            <w:r w:rsidR="00EF0043">
              <w:t xml:space="preserve">   -0.0114   -0.0210</w:t>
            </w:r>
          </w:p>
          <w:p w:rsidR="00EF0043" w:rsidRDefault="00EF0043" w:rsidP="00515383">
            <w:r>
              <w:t xml:space="preserve"> </w:t>
            </w:r>
            <w:r w:rsidR="00F660A0">
              <w:t xml:space="preserve">  </w:t>
            </w:r>
            <w:r>
              <w:t xml:space="preserve">0.0210    0.0016   </w:t>
            </w:r>
            <w:r w:rsidRPr="006C3295">
              <w:t>-0.9998</w:t>
            </w:r>
          </w:p>
          <w:p w:rsidR="00EF0043" w:rsidRDefault="00EF0043" w:rsidP="00515383"/>
        </w:tc>
      </w:tr>
      <w:tr w:rsidR="00EF0043" w:rsidTr="00EF4907">
        <w:tc>
          <w:tcPr>
            <w:tcW w:w="4148" w:type="dxa"/>
          </w:tcPr>
          <w:p w:rsidR="00EF0043" w:rsidRDefault="00EF0043" w:rsidP="00515383">
            <w:r>
              <w:rPr>
                <w:rFonts w:hint="eastAsia"/>
              </w:rPr>
              <w:t>3</w:t>
            </w:r>
          </w:p>
        </w:tc>
        <w:tc>
          <w:tcPr>
            <w:tcW w:w="4148" w:type="dxa"/>
          </w:tcPr>
          <w:p w:rsidR="00EF0043" w:rsidRDefault="00F660A0" w:rsidP="00515383">
            <w:r>
              <w:t xml:space="preserve">   </w:t>
            </w:r>
            <w:r w:rsidR="00EF0043">
              <w:t xml:space="preserve">-0.0021   </w:t>
            </w:r>
            <w:r w:rsidR="00EF0043" w:rsidRPr="006C3295">
              <w:t>-0.9999</w:t>
            </w:r>
            <w:r w:rsidR="00EF0043">
              <w:t xml:space="preserve">    0.0103</w:t>
            </w:r>
          </w:p>
          <w:p w:rsidR="00EF0043" w:rsidRDefault="00F660A0" w:rsidP="00515383">
            <w:r>
              <w:t xml:space="preserve">   </w:t>
            </w:r>
            <w:r w:rsidR="00EF0043" w:rsidRPr="006C3295">
              <w:t>-0.9996</w:t>
            </w:r>
            <w:r w:rsidR="00EF0043">
              <w:t xml:space="preserve">    0.0018   -0.0275</w:t>
            </w:r>
          </w:p>
          <w:p w:rsidR="00EF0043" w:rsidRDefault="00F660A0" w:rsidP="00515383">
            <w:r>
              <w:t xml:space="preserve">   </w:t>
            </w:r>
            <w:r w:rsidR="00EF0043">
              <w:t xml:space="preserve">0.0275   -0.0104   </w:t>
            </w:r>
            <w:r w:rsidR="00EF0043" w:rsidRPr="006C3295">
              <w:t>-0.9996</w:t>
            </w:r>
          </w:p>
          <w:p w:rsidR="00EF0043" w:rsidRDefault="00EF0043" w:rsidP="00515383"/>
        </w:tc>
      </w:tr>
      <w:tr w:rsidR="00EF0043" w:rsidTr="00EF4907">
        <w:tc>
          <w:tcPr>
            <w:tcW w:w="4148" w:type="dxa"/>
          </w:tcPr>
          <w:p w:rsidR="00EF0043" w:rsidRDefault="00EF0043" w:rsidP="00515383">
            <w:r>
              <w:rPr>
                <w:rFonts w:hint="eastAsia"/>
              </w:rPr>
              <w:t>4</w:t>
            </w:r>
          </w:p>
        </w:tc>
        <w:tc>
          <w:tcPr>
            <w:tcW w:w="4148" w:type="dxa"/>
          </w:tcPr>
          <w:p w:rsidR="00EF0043" w:rsidRDefault="00F660A0" w:rsidP="00515383">
            <w:r>
              <w:t xml:space="preserve">   </w:t>
            </w:r>
            <w:r w:rsidR="00EF0043">
              <w:t xml:space="preserve">0.0015   </w:t>
            </w:r>
            <w:r w:rsidR="00EF0043" w:rsidRPr="006C3295">
              <w:t>-1.0000</w:t>
            </w:r>
            <w:r w:rsidR="00EF0043">
              <w:t xml:space="preserve">    0.0086</w:t>
            </w:r>
          </w:p>
          <w:p w:rsidR="00EF0043" w:rsidRDefault="00F660A0" w:rsidP="00515383">
            <w:r>
              <w:t xml:space="preserve">   </w:t>
            </w:r>
            <w:r w:rsidR="00EF0043" w:rsidRPr="006C3295">
              <w:t>-0.9997</w:t>
            </w:r>
            <w:r w:rsidR="00EF0043">
              <w:t xml:space="preserve">   -0.0017   -0.0261</w:t>
            </w:r>
          </w:p>
          <w:p w:rsidR="00EF0043" w:rsidRDefault="00F660A0" w:rsidP="00515383">
            <w:r>
              <w:t xml:space="preserve">   </w:t>
            </w:r>
            <w:r w:rsidR="00EF0043">
              <w:t xml:space="preserve">0.0261   -0.0085   </w:t>
            </w:r>
            <w:r w:rsidR="00EF0043" w:rsidRPr="006C3295">
              <w:t>-0.9996</w:t>
            </w:r>
          </w:p>
          <w:p w:rsidR="00EF0043" w:rsidRDefault="00EF0043" w:rsidP="00515383"/>
        </w:tc>
      </w:tr>
      <w:tr w:rsidR="00F660A0" w:rsidTr="00EF4907">
        <w:tc>
          <w:tcPr>
            <w:tcW w:w="4148" w:type="dxa"/>
          </w:tcPr>
          <w:p w:rsidR="00F660A0" w:rsidRDefault="00F660A0" w:rsidP="00515383">
            <w:r>
              <w:rPr>
                <w:rFonts w:hint="eastAsia"/>
              </w:rPr>
              <w:t>5</w:t>
            </w:r>
          </w:p>
        </w:tc>
        <w:tc>
          <w:tcPr>
            <w:tcW w:w="4148" w:type="dxa"/>
          </w:tcPr>
          <w:p w:rsidR="00F660A0" w:rsidRDefault="00F660A0" w:rsidP="00515383">
            <w:r>
              <w:t xml:space="preserve">   0.0181   -0.9998   -0.0127</w:t>
            </w:r>
          </w:p>
          <w:p w:rsidR="00F660A0" w:rsidRDefault="00F660A0" w:rsidP="00515383">
            <w:r>
              <w:t xml:space="preserve">   -0.9998   -0.0180   -0.0031</w:t>
            </w:r>
          </w:p>
          <w:p w:rsidR="00F660A0" w:rsidRDefault="00F660A0" w:rsidP="00515383">
            <w:r>
              <w:t xml:space="preserve">   0.0029    0.0128   -0.9999</w:t>
            </w:r>
          </w:p>
        </w:tc>
      </w:tr>
      <w:tr w:rsidR="00F660A0" w:rsidTr="00EF4907">
        <w:tc>
          <w:tcPr>
            <w:tcW w:w="4148" w:type="dxa"/>
          </w:tcPr>
          <w:p w:rsidR="00F660A0" w:rsidRDefault="00F660A0" w:rsidP="00515383">
            <w:r>
              <w:rPr>
                <w:rFonts w:hint="eastAsia"/>
              </w:rPr>
              <w:t>6</w:t>
            </w:r>
          </w:p>
        </w:tc>
        <w:tc>
          <w:tcPr>
            <w:tcW w:w="4148" w:type="dxa"/>
          </w:tcPr>
          <w:p w:rsidR="00F660A0" w:rsidRDefault="00F660A0" w:rsidP="00515383">
            <w:r>
              <w:t xml:space="preserve">    0.0184   -0.9997   -0.0128</w:t>
            </w:r>
          </w:p>
          <w:p w:rsidR="00F660A0" w:rsidRDefault="00F660A0" w:rsidP="00515383">
            <w:r>
              <w:t xml:space="preserve">    -0.9998   -0.0183   -0.0029</w:t>
            </w:r>
          </w:p>
          <w:p w:rsidR="00F660A0" w:rsidRDefault="00F660A0" w:rsidP="00515383">
            <w:r>
              <w:t xml:space="preserve">    0.0026    0.0129   -0.9999</w:t>
            </w:r>
          </w:p>
        </w:tc>
      </w:tr>
      <w:tr w:rsidR="00F660A0" w:rsidTr="00EF4907">
        <w:tc>
          <w:tcPr>
            <w:tcW w:w="4148" w:type="dxa"/>
          </w:tcPr>
          <w:p w:rsidR="00F660A0" w:rsidRDefault="00F660A0" w:rsidP="00515383">
            <w:r>
              <w:rPr>
                <w:rFonts w:hint="eastAsia"/>
              </w:rPr>
              <w:t>7</w:t>
            </w:r>
          </w:p>
        </w:tc>
        <w:tc>
          <w:tcPr>
            <w:tcW w:w="4148" w:type="dxa"/>
          </w:tcPr>
          <w:p w:rsidR="00A73F7B" w:rsidRDefault="00A73F7B" w:rsidP="00515383">
            <w:r>
              <w:t xml:space="preserve">    0.0179   -0.9998   -0.0059</w:t>
            </w:r>
          </w:p>
          <w:p w:rsidR="00A73F7B" w:rsidRDefault="00A73F7B" w:rsidP="00515383">
            <w:r>
              <w:t xml:space="preserve">   -0.9998   -0.0179    0.0017</w:t>
            </w:r>
          </w:p>
          <w:p w:rsidR="00F660A0" w:rsidRDefault="00A73F7B" w:rsidP="00515383">
            <w:r>
              <w:t xml:space="preserve">   -0.0018    0.0059   -1.0000</w:t>
            </w:r>
          </w:p>
        </w:tc>
      </w:tr>
      <w:tr w:rsidR="00F660A0" w:rsidTr="00EF4907">
        <w:tc>
          <w:tcPr>
            <w:tcW w:w="4148" w:type="dxa"/>
          </w:tcPr>
          <w:p w:rsidR="00F660A0" w:rsidRDefault="00F660A0" w:rsidP="00515383">
            <w:r>
              <w:rPr>
                <w:rFonts w:hint="eastAsia"/>
              </w:rPr>
              <w:t>8</w:t>
            </w:r>
          </w:p>
        </w:tc>
        <w:tc>
          <w:tcPr>
            <w:tcW w:w="4148" w:type="dxa"/>
          </w:tcPr>
          <w:p w:rsidR="00A73F7B" w:rsidRDefault="00A73F7B" w:rsidP="00515383">
            <w:r>
              <w:t xml:space="preserve">    0.0175   -0.9998   -0.0077</w:t>
            </w:r>
          </w:p>
          <w:p w:rsidR="00A73F7B" w:rsidRDefault="00A73F7B" w:rsidP="00515383">
            <w:r>
              <w:t xml:space="preserve">   -0.9998   -0.0175   -0.0010</w:t>
            </w:r>
          </w:p>
          <w:p w:rsidR="00F660A0" w:rsidRDefault="00A73F7B" w:rsidP="00515383">
            <w:r>
              <w:t xml:space="preserve">    0.0008    0.0077   -1.0000</w:t>
            </w:r>
          </w:p>
        </w:tc>
      </w:tr>
      <w:tr w:rsidR="00F660A0" w:rsidTr="00EF4907">
        <w:tc>
          <w:tcPr>
            <w:tcW w:w="4148" w:type="dxa"/>
          </w:tcPr>
          <w:p w:rsidR="00F660A0" w:rsidRDefault="00F660A0" w:rsidP="00515383">
            <w:r>
              <w:rPr>
                <w:rFonts w:hint="eastAsia"/>
              </w:rPr>
              <w:t>9</w:t>
            </w:r>
          </w:p>
        </w:tc>
        <w:tc>
          <w:tcPr>
            <w:tcW w:w="4148" w:type="dxa"/>
          </w:tcPr>
          <w:p w:rsidR="001F7BB5" w:rsidRDefault="001F7BB5" w:rsidP="00515383">
            <w:r>
              <w:t xml:space="preserve">    0.0444   -0.9985    0.0315</w:t>
            </w:r>
          </w:p>
          <w:p w:rsidR="001F7BB5" w:rsidRDefault="001F7BB5" w:rsidP="00515383">
            <w:r>
              <w:t xml:space="preserve">   -0.9943   -0.0411    0.0987</w:t>
            </w:r>
          </w:p>
          <w:p w:rsidR="00F660A0" w:rsidRDefault="001F7BB5" w:rsidP="00515383">
            <w:r>
              <w:t xml:space="preserve">   -0.0973   -0.0357   -0.9946</w:t>
            </w:r>
          </w:p>
        </w:tc>
      </w:tr>
      <w:tr w:rsidR="00F660A0" w:rsidTr="00EF4907">
        <w:tc>
          <w:tcPr>
            <w:tcW w:w="4148" w:type="dxa"/>
          </w:tcPr>
          <w:p w:rsidR="00F660A0" w:rsidRDefault="00D42804" w:rsidP="00515383">
            <w:r>
              <w:rPr>
                <w:rFonts w:hint="eastAsia"/>
              </w:rPr>
              <w:lastRenderedPageBreak/>
              <w:t>10</w:t>
            </w:r>
          </w:p>
        </w:tc>
        <w:tc>
          <w:tcPr>
            <w:tcW w:w="4148" w:type="dxa"/>
          </w:tcPr>
          <w:p w:rsidR="00D42804" w:rsidRDefault="00D42804" w:rsidP="00515383">
            <w:r>
              <w:t xml:space="preserve">    0.0502   -0.9983    0.0304</w:t>
            </w:r>
          </w:p>
          <w:p w:rsidR="00D42804" w:rsidRDefault="00D42804" w:rsidP="00515383">
            <w:r>
              <w:t xml:space="preserve">   -0.9940   -0.0469    0.0990</w:t>
            </w:r>
          </w:p>
          <w:p w:rsidR="00F660A0" w:rsidRDefault="00D42804" w:rsidP="00515383">
            <w:r>
              <w:t xml:space="preserve">   -0.0974   -0.0352   -0.9946</w:t>
            </w:r>
          </w:p>
        </w:tc>
      </w:tr>
      <w:tr w:rsidR="00D42804" w:rsidTr="00EF4907">
        <w:tc>
          <w:tcPr>
            <w:tcW w:w="4148" w:type="dxa"/>
          </w:tcPr>
          <w:p w:rsidR="00D42804" w:rsidRDefault="00D42804" w:rsidP="00515383">
            <w:r>
              <w:rPr>
                <w:rFonts w:hint="eastAsia"/>
              </w:rPr>
              <w:t>11</w:t>
            </w:r>
          </w:p>
        </w:tc>
        <w:tc>
          <w:tcPr>
            <w:tcW w:w="4148" w:type="dxa"/>
          </w:tcPr>
          <w:p w:rsidR="00DC645F" w:rsidRDefault="00DC645F" w:rsidP="00515383">
            <w:r>
              <w:t xml:space="preserve">   -0.0389   -0.9960    0.0808</w:t>
            </w:r>
          </w:p>
          <w:p w:rsidR="00DC645F" w:rsidRDefault="00DC645F" w:rsidP="00515383">
            <w:r>
              <w:t xml:space="preserve">   -0.9951    0.0460    0.0881</w:t>
            </w:r>
          </w:p>
          <w:p w:rsidR="00D42804" w:rsidRDefault="00DC645F" w:rsidP="00515383">
            <w:r>
              <w:t xml:space="preserve">   -0.0914   -0.0770   -0.9928</w:t>
            </w:r>
          </w:p>
        </w:tc>
      </w:tr>
      <w:tr w:rsidR="00D42804" w:rsidTr="00EF4907">
        <w:tc>
          <w:tcPr>
            <w:tcW w:w="4148" w:type="dxa"/>
          </w:tcPr>
          <w:p w:rsidR="00D42804" w:rsidRDefault="00D42804" w:rsidP="00515383">
            <w:r>
              <w:rPr>
                <w:rFonts w:hint="eastAsia"/>
              </w:rPr>
              <w:t>12</w:t>
            </w:r>
          </w:p>
        </w:tc>
        <w:tc>
          <w:tcPr>
            <w:tcW w:w="4148" w:type="dxa"/>
          </w:tcPr>
          <w:p w:rsidR="00DC645F" w:rsidRDefault="00DC645F" w:rsidP="00515383">
            <w:r>
              <w:t xml:space="preserve">   -0.0446   -0.9957    0.0815</w:t>
            </w:r>
          </w:p>
          <w:p w:rsidR="00DC645F" w:rsidRDefault="00DC645F" w:rsidP="00515383">
            <w:r>
              <w:t xml:space="preserve">   -0.9949    0.0516    0.0871</w:t>
            </w:r>
          </w:p>
          <w:p w:rsidR="00D42804" w:rsidRDefault="00DC645F" w:rsidP="00515383">
            <w:r>
              <w:t xml:space="preserve">   -0.0909   -0.0772   -0.9929</w:t>
            </w:r>
          </w:p>
        </w:tc>
      </w:tr>
      <w:tr w:rsidR="00D42804" w:rsidTr="00EF4907">
        <w:tc>
          <w:tcPr>
            <w:tcW w:w="4148" w:type="dxa"/>
          </w:tcPr>
          <w:p w:rsidR="00D42804" w:rsidRDefault="00256F9B" w:rsidP="00515383">
            <w:r>
              <w:rPr>
                <w:rFonts w:hint="eastAsia"/>
              </w:rPr>
              <w:t>13</w:t>
            </w:r>
          </w:p>
        </w:tc>
        <w:tc>
          <w:tcPr>
            <w:tcW w:w="4148" w:type="dxa"/>
          </w:tcPr>
          <w:p w:rsidR="00EF4907" w:rsidRDefault="00EF4907" w:rsidP="00515383">
            <w:r>
              <w:t xml:space="preserve">    0.0133   -0.9997    0.0183</w:t>
            </w:r>
          </w:p>
          <w:p w:rsidR="00EF4907" w:rsidRDefault="00EF4907" w:rsidP="00515383">
            <w:r>
              <w:t xml:space="preserve">   -0.9958   -0.0116    0.0908</w:t>
            </w:r>
          </w:p>
          <w:p w:rsidR="00D42804" w:rsidRDefault="00EF4907" w:rsidP="00515383">
            <w:r>
              <w:t xml:space="preserve">   -0.0906   -0.0194   -0.9957</w:t>
            </w:r>
          </w:p>
        </w:tc>
      </w:tr>
      <w:tr w:rsidR="00D42804" w:rsidTr="00EF4907">
        <w:tc>
          <w:tcPr>
            <w:tcW w:w="4148" w:type="dxa"/>
          </w:tcPr>
          <w:p w:rsidR="00D42804" w:rsidRDefault="00256F9B" w:rsidP="00515383">
            <w:r>
              <w:rPr>
                <w:rFonts w:hint="eastAsia"/>
              </w:rPr>
              <w:t>14</w:t>
            </w:r>
          </w:p>
        </w:tc>
        <w:tc>
          <w:tcPr>
            <w:tcW w:w="4148" w:type="dxa"/>
          </w:tcPr>
          <w:p w:rsidR="00EF4907" w:rsidRDefault="00EF4907" w:rsidP="00515383">
            <w:r>
              <w:t xml:space="preserve">    0.0203   -0.9996    0.0183</w:t>
            </w:r>
          </w:p>
          <w:p w:rsidR="00EF4907" w:rsidRDefault="00EF4907" w:rsidP="00515383">
            <w:r>
              <w:t xml:space="preserve">   -0.9957   -0.0186    0.0908</w:t>
            </w:r>
          </w:p>
          <w:p w:rsidR="00D42804" w:rsidRDefault="00EF4907" w:rsidP="00515383">
            <w:r>
              <w:t xml:space="preserve">   -0.0905   -0.0200   -0.9957</w:t>
            </w:r>
          </w:p>
        </w:tc>
      </w:tr>
      <w:tr w:rsidR="00256F9B" w:rsidTr="00EF4907">
        <w:tc>
          <w:tcPr>
            <w:tcW w:w="4148" w:type="dxa"/>
          </w:tcPr>
          <w:p w:rsidR="00256F9B" w:rsidRDefault="00256F9B" w:rsidP="00515383">
            <w:r>
              <w:rPr>
                <w:rFonts w:hint="eastAsia"/>
              </w:rPr>
              <w:t>15</w:t>
            </w:r>
          </w:p>
        </w:tc>
        <w:tc>
          <w:tcPr>
            <w:tcW w:w="4148" w:type="dxa"/>
          </w:tcPr>
          <w:p w:rsidR="00EF4907" w:rsidRDefault="00EF4907" w:rsidP="00515383">
            <w:r>
              <w:t xml:space="preserve">   -0.0579   -0.9957    0.0725</w:t>
            </w:r>
          </w:p>
          <w:p w:rsidR="00EF4907" w:rsidRDefault="00EF4907" w:rsidP="00515383">
            <w:r>
              <w:t xml:space="preserve">   -0.9949    0.0636    0.0782</w:t>
            </w:r>
          </w:p>
          <w:p w:rsidR="00256F9B" w:rsidRDefault="00EF4907" w:rsidP="00515383">
            <w:r>
              <w:t xml:space="preserve">   -0.0825   -0.0676   -0.9943</w:t>
            </w:r>
          </w:p>
        </w:tc>
      </w:tr>
      <w:tr w:rsidR="00256F9B" w:rsidTr="00EF4907">
        <w:tc>
          <w:tcPr>
            <w:tcW w:w="4148" w:type="dxa"/>
          </w:tcPr>
          <w:p w:rsidR="00256F9B" w:rsidRDefault="00256F9B" w:rsidP="00515383">
            <w:r>
              <w:rPr>
                <w:rFonts w:hint="eastAsia"/>
              </w:rPr>
              <w:t>16</w:t>
            </w:r>
          </w:p>
        </w:tc>
        <w:tc>
          <w:tcPr>
            <w:tcW w:w="4148" w:type="dxa"/>
          </w:tcPr>
          <w:p w:rsidR="00EF4907" w:rsidRDefault="00EF4907" w:rsidP="00515383">
            <w:r>
              <w:t xml:space="preserve">   -0.0636   -0.9953    0.0733</w:t>
            </w:r>
          </w:p>
          <w:p w:rsidR="00EF4907" w:rsidRDefault="00EF4907" w:rsidP="00515383">
            <w:r>
              <w:t xml:space="preserve">   -0.9946    0.0693    0.0778</w:t>
            </w:r>
          </w:p>
          <w:p w:rsidR="00256F9B" w:rsidRDefault="00EF4907" w:rsidP="00515383">
            <w:r>
              <w:t xml:space="preserve">   -0.0825   -0.0680   -0.9943</w:t>
            </w:r>
          </w:p>
        </w:tc>
      </w:tr>
    </w:tbl>
    <w:p w:rsidR="00961B73" w:rsidRDefault="00961B73" w:rsidP="00515383">
      <w:pPr>
        <w:spacing w:beforeLines="50" w:before="156" w:line="300" w:lineRule="auto"/>
      </w:pPr>
    </w:p>
    <w:p w:rsidR="00A44076" w:rsidRDefault="00CD04FA" w:rsidP="00515383">
      <w:pPr>
        <w:spacing w:beforeLines="50" w:before="156" w:line="300" w:lineRule="auto"/>
      </w:pPr>
      <w:r>
        <w:t>进一步地</w:t>
      </w:r>
      <w:r>
        <w:rPr>
          <w:rFonts w:hint="eastAsia"/>
        </w:rPr>
        <w:t>，</w:t>
      </w:r>
      <w:r>
        <w:t>我们使用测试序号</w:t>
      </w:r>
      <w:r>
        <w:rPr>
          <w:rFonts w:hint="eastAsia"/>
        </w:rPr>
        <w:t>5</w:t>
      </w:r>
      <w:r w:rsidR="00BE387B">
        <w:rPr>
          <w:rFonts w:hint="eastAsia"/>
        </w:rPr>
        <w:t>（</w:t>
      </w:r>
      <w:r w:rsidR="00BE387B">
        <w:rPr>
          <w:rFonts w:hint="eastAsia"/>
        </w:rPr>
        <w:t>NVan</w:t>
      </w:r>
      <w:r w:rsidR="00BE387B">
        <w:rPr>
          <w:rFonts w:hint="eastAsia"/>
        </w:rPr>
        <w:t>数据集</w:t>
      </w:r>
      <w:r w:rsidR="00F86059">
        <w:rPr>
          <w:rFonts w:hint="eastAsia"/>
        </w:rPr>
        <w:t>，王镇姿态估计结果，</w:t>
      </w:r>
      <w:r w:rsidR="00F86059">
        <w:rPr>
          <w:rFonts w:hint="eastAsia"/>
        </w:rPr>
        <w:t>liang</w:t>
      </w:r>
      <w:r w:rsidR="00F86059">
        <w:t>[2]</w:t>
      </w:r>
      <w:r w:rsidR="00F86059">
        <w:t>手眼标定算法</w:t>
      </w:r>
      <w:r w:rsidR="00F86059">
        <w:rPr>
          <w:rFonts w:hint="eastAsia"/>
        </w:rPr>
        <w:t>，</w:t>
      </w:r>
      <w:r w:rsidR="00B93288">
        <w:rPr>
          <w:rFonts w:hint="eastAsia"/>
        </w:rPr>
        <w:t>不进行</w:t>
      </w:r>
      <w:r w:rsidR="00F86059">
        <w:t>outlier</w:t>
      </w:r>
      <w:r w:rsidR="00F86059">
        <w:t>去除</w:t>
      </w:r>
      <w:r w:rsidR="00B93288">
        <w:t>的</w:t>
      </w:r>
      <w:r w:rsidR="00F86059">
        <w:t>方式</w:t>
      </w:r>
      <w:r w:rsidR="00BE387B">
        <w:rPr>
          <w:rFonts w:hint="eastAsia"/>
        </w:rPr>
        <w:t>）</w:t>
      </w:r>
      <w:r w:rsidR="00A44076">
        <w:rPr>
          <w:rFonts w:hint="eastAsia"/>
        </w:rPr>
        <w:t>的标定结果，在同一设备在其他场景采集的数据上测试误差；测试同样</w:t>
      </w:r>
      <w:r w:rsidR="00A44076" w:rsidRPr="003E7648">
        <w:rPr>
          <w:rFonts w:hint="eastAsia"/>
          <w:highlight w:val="yellow"/>
        </w:rPr>
        <w:t>采用</w:t>
      </w:r>
      <w:r w:rsidR="00A44076" w:rsidRPr="003E7648">
        <w:rPr>
          <w:rFonts w:hint="eastAsia"/>
          <w:highlight w:val="yellow"/>
        </w:rPr>
        <w:t>liang</w:t>
      </w:r>
      <w:r w:rsidR="00A44076" w:rsidRPr="003E7648">
        <w:rPr>
          <w:highlight w:val="yellow"/>
        </w:rPr>
        <w:t>[2]</w:t>
      </w:r>
      <w:r w:rsidR="00A44076" w:rsidRPr="003E7648">
        <w:rPr>
          <w:highlight w:val="yellow"/>
        </w:rPr>
        <w:t>手眼标定算法</w:t>
      </w:r>
      <w:r w:rsidR="00A44076" w:rsidRPr="003E7648">
        <w:rPr>
          <w:rFonts w:hint="eastAsia"/>
          <w:highlight w:val="yellow"/>
        </w:rPr>
        <w:t>，不进行</w:t>
      </w:r>
      <w:r w:rsidR="00A44076" w:rsidRPr="003E7648">
        <w:rPr>
          <w:highlight w:val="yellow"/>
        </w:rPr>
        <w:t>outlier</w:t>
      </w:r>
      <w:r w:rsidR="00A44076" w:rsidRPr="003E7648">
        <w:rPr>
          <w:highlight w:val="yellow"/>
        </w:rPr>
        <w:t>去除的方式</w:t>
      </w:r>
      <w:r w:rsidR="00A44076">
        <w:rPr>
          <w:rFonts w:hint="eastAsia"/>
        </w:rPr>
        <w:t>。</w:t>
      </w:r>
    </w:p>
    <w:p w:rsidR="001C4B73" w:rsidRDefault="00CD04FA" w:rsidP="00515383">
      <w:pPr>
        <w:spacing w:beforeLines="50" w:before="156" w:line="300" w:lineRule="auto"/>
      </w:pPr>
      <w:r>
        <w:rPr>
          <w:rFonts w:hint="eastAsia"/>
        </w:rPr>
        <w:t>待测试的数据集包括：</w:t>
      </w:r>
      <w:r>
        <w:rPr>
          <w:rFonts w:hint="eastAsia"/>
        </w:rPr>
        <w:t>{</w:t>
      </w:r>
      <w:r w:rsidRPr="00CD04FA">
        <w:t>Lobo82, Lobo83, Lobo84, Lobo85, Lobo86, Lobo87, Lobo88</w:t>
      </w:r>
      <w:r>
        <w:rPr>
          <w:rFonts w:hint="eastAsia"/>
        </w:rPr>
        <w:t>}</w:t>
      </w:r>
      <w:r>
        <w:rPr>
          <w:rFonts w:hint="eastAsia"/>
        </w:rPr>
        <w:t>，误差度量结果如下表</w:t>
      </w:r>
      <w:r>
        <w:rPr>
          <w:rFonts w:hint="eastAsia"/>
        </w:rPr>
        <w:t>4</w:t>
      </w:r>
      <w:r>
        <w:rPr>
          <w:rFonts w:hint="eastAsia"/>
        </w:rPr>
        <w:t>所示。</w:t>
      </w:r>
    </w:p>
    <w:p w:rsidR="006B17DF" w:rsidRDefault="006B17DF">
      <w:pPr>
        <w:widowControl/>
        <w:jc w:val="left"/>
      </w:pPr>
      <w:r>
        <w:br w:type="page"/>
      </w:r>
    </w:p>
    <w:p w:rsidR="006B17DF" w:rsidRPr="006B17DF" w:rsidRDefault="006B17DF" w:rsidP="00515383">
      <w:pPr>
        <w:spacing w:beforeLines="50" w:before="156" w:line="300" w:lineRule="auto"/>
      </w:pPr>
    </w:p>
    <w:p w:rsidR="001C4B73" w:rsidRDefault="001C4B73" w:rsidP="001C4B73">
      <w:pPr>
        <w:pStyle w:val="a7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D7BE7">
        <w:rPr>
          <w:noProof/>
        </w:rPr>
        <w:t>4</w:t>
      </w:r>
      <w:r>
        <w:fldChar w:fldCharType="end"/>
      </w:r>
      <w:r>
        <w:t xml:space="preserve"> </w:t>
      </w:r>
      <w:r>
        <w:t>测试序号</w:t>
      </w:r>
      <w:r>
        <w:rPr>
          <w:rFonts w:hint="eastAsia"/>
        </w:rPr>
        <w:t>5</w:t>
      </w:r>
      <w:r>
        <w:rPr>
          <w:rFonts w:hint="eastAsia"/>
        </w:rPr>
        <w:t>标定结果在其他测试数据上的误差度量</w:t>
      </w:r>
    </w:p>
    <w:tbl>
      <w:tblPr>
        <w:tblStyle w:val="a6"/>
        <w:tblW w:w="10143" w:type="dxa"/>
        <w:tblInd w:w="-856" w:type="dxa"/>
        <w:tblLook w:val="04A0" w:firstRow="1" w:lastRow="0" w:firstColumn="1" w:lastColumn="0" w:noHBand="0" w:noVBand="1"/>
      </w:tblPr>
      <w:tblGrid>
        <w:gridCol w:w="851"/>
        <w:gridCol w:w="1134"/>
        <w:gridCol w:w="2205"/>
        <w:gridCol w:w="2410"/>
        <w:gridCol w:w="1984"/>
        <w:gridCol w:w="1559"/>
      </w:tblGrid>
      <w:tr w:rsidR="006B17DF" w:rsidTr="006B17DF">
        <w:tc>
          <w:tcPr>
            <w:tcW w:w="851" w:type="dxa"/>
          </w:tcPr>
          <w:p w:rsidR="006B17DF" w:rsidRDefault="006B17DF" w:rsidP="006B17DF">
            <w:r>
              <w:t>测试数据</w:t>
            </w:r>
          </w:p>
        </w:tc>
        <w:tc>
          <w:tcPr>
            <w:tcW w:w="1134" w:type="dxa"/>
          </w:tcPr>
          <w:p w:rsidR="006B17DF" w:rsidRDefault="006B17DF" w:rsidP="006B17DF">
            <w:r>
              <w:rPr>
                <w:rFonts w:hint="eastAsia"/>
              </w:rPr>
              <w:t>IMU</w:t>
            </w:r>
            <w:r>
              <w:rPr>
                <w:rFonts w:hint="eastAsia"/>
              </w:rPr>
              <w:t>姿态输入来源</w:t>
            </w:r>
          </w:p>
        </w:tc>
        <w:tc>
          <w:tcPr>
            <w:tcW w:w="2205" w:type="dxa"/>
          </w:tcPr>
          <w:p w:rsidR="006B17DF" w:rsidRDefault="006B17DF" w:rsidP="006B17DF">
            <w:r>
              <w:rPr>
                <w:rFonts w:hint="eastAsia"/>
              </w:rPr>
              <w:t>指标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mean(angle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))</m:t>
              </m:r>
            </m:oMath>
            <w:r>
              <w:rPr>
                <w:rFonts w:hint="eastAsia"/>
              </w:rPr>
              <w:t xml:space="preserve"> </w:t>
            </w:r>
            <w:r>
              <w:t>(</w:t>
            </w:r>
            <w:r>
              <w:t>单位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>
              <w:rPr>
                <w:rFonts w:hint="eastAsia"/>
              </w:rPr>
              <w:t>角度°</w:t>
            </w:r>
            <w:r>
              <w:t>)</w:t>
            </w:r>
          </w:p>
        </w:tc>
        <w:tc>
          <w:tcPr>
            <w:tcW w:w="2410" w:type="dxa"/>
          </w:tcPr>
          <w:p w:rsidR="006B17DF" w:rsidRPr="00261701" w:rsidRDefault="006B17DF" w:rsidP="006B17DF">
            <w:r>
              <w:rPr>
                <w:rFonts w:hint="eastAsia"/>
              </w:rPr>
              <w:t>指标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mean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Q</m:t>
                  </m:r>
                  <m:ctrlPr>
                    <w:rPr>
                      <w:rFonts w:ascii="Cambria Math" w:hAnsi="Cambria Math" w:hint="eastAsi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)</m:t>
              </m:r>
            </m:oMath>
            <w:r>
              <w:rPr>
                <w:rFonts w:hint="eastAsia"/>
              </w:rPr>
              <w:t xml:space="preserve"> </w:t>
            </w:r>
            <w:r>
              <w:t>(</w:t>
            </w:r>
            <w:r>
              <w:t>单位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>
              <w:rPr>
                <w:rFonts w:hint="eastAsia"/>
              </w:rPr>
              <w:t>角度°</w:t>
            </w:r>
            <w:r>
              <w:t>)</w:t>
            </w:r>
          </w:p>
        </w:tc>
        <w:tc>
          <w:tcPr>
            <w:tcW w:w="1984" w:type="dxa"/>
          </w:tcPr>
          <w:p w:rsidR="006B17DF" w:rsidRDefault="006B17DF" w:rsidP="006B17DF">
            <w:r>
              <w:rPr>
                <w:rFonts w:hint="eastAsia"/>
              </w:rPr>
              <w:t>downtiltErr</w:t>
            </w:r>
            <w:r>
              <w:t xml:space="preserve"> (</w:t>
            </w:r>
            <w:r>
              <w:t>单位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>
              <w:rPr>
                <w:rFonts w:hint="eastAsia"/>
              </w:rPr>
              <w:t>角度°</w:t>
            </w:r>
            <w:r>
              <w:t>)</w:t>
            </w:r>
          </w:p>
        </w:tc>
        <w:tc>
          <w:tcPr>
            <w:tcW w:w="1559" w:type="dxa"/>
          </w:tcPr>
          <w:p w:rsidR="006B17DF" w:rsidRDefault="006B17DF" w:rsidP="006B17DF">
            <w:r w:rsidRPr="00B55ED8">
              <w:t>azimuthErr</w:t>
            </w:r>
            <w:r>
              <w:t xml:space="preserve"> (</w:t>
            </w:r>
            <w:r>
              <w:t>单位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>
              <w:rPr>
                <w:rFonts w:hint="eastAsia"/>
              </w:rPr>
              <w:t>角度°</w:t>
            </w:r>
            <w:r>
              <w:t>)</w:t>
            </w:r>
          </w:p>
        </w:tc>
      </w:tr>
      <w:tr w:rsidR="00513A4F" w:rsidTr="00BB0A57">
        <w:tc>
          <w:tcPr>
            <w:tcW w:w="851" w:type="dxa"/>
            <w:shd w:val="clear" w:color="auto" w:fill="E7E6E6" w:themeFill="background2"/>
          </w:tcPr>
          <w:p w:rsidR="00513A4F" w:rsidRDefault="00513A4F" w:rsidP="00513A4F">
            <w:r>
              <w:t>Lobo82</w:t>
            </w:r>
          </w:p>
        </w:tc>
        <w:tc>
          <w:tcPr>
            <w:tcW w:w="1134" w:type="dxa"/>
            <w:shd w:val="clear" w:color="auto" w:fill="E7E6E6" w:themeFill="background2"/>
          </w:tcPr>
          <w:p w:rsidR="00513A4F" w:rsidRDefault="00513A4F" w:rsidP="00513A4F">
            <w:r>
              <w:rPr>
                <w:kern w:val="0"/>
              </w:rPr>
              <w:t>Android-Q</w:t>
            </w:r>
          </w:p>
        </w:tc>
        <w:tc>
          <w:tcPr>
            <w:tcW w:w="2205" w:type="dxa"/>
            <w:shd w:val="clear" w:color="auto" w:fill="E7E6E6" w:themeFill="background2"/>
          </w:tcPr>
          <w:p w:rsidR="00513A4F" w:rsidRDefault="00BB0A57" w:rsidP="00513A4F">
            <w:r w:rsidRPr="00BB0A57">
              <w:t>12.5434</w:t>
            </w:r>
          </w:p>
        </w:tc>
        <w:tc>
          <w:tcPr>
            <w:tcW w:w="2410" w:type="dxa"/>
            <w:shd w:val="clear" w:color="auto" w:fill="E7E6E6" w:themeFill="background2"/>
          </w:tcPr>
          <w:p w:rsidR="00513A4F" w:rsidRDefault="00BB0A57" w:rsidP="00513A4F">
            <w:r w:rsidRPr="00BB0A57">
              <w:t>0.99063</w:t>
            </w:r>
          </w:p>
        </w:tc>
        <w:tc>
          <w:tcPr>
            <w:tcW w:w="1984" w:type="dxa"/>
            <w:shd w:val="clear" w:color="auto" w:fill="E7E6E6" w:themeFill="background2"/>
          </w:tcPr>
          <w:p w:rsidR="00513A4F" w:rsidRDefault="00BB0A57" w:rsidP="00513A4F">
            <w:r w:rsidRPr="00BB0A57">
              <w:t>0.16418</w:t>
            </w:r>
          </w:p>
        </w:tc>
        <w:tc>
          <w:tcPr>
            <w:tcW w:w="1559" w:type="dxa"/>
            <w:shd w:val="clear" w:color="auto" w:fill="E7E6E6" w:themeFill="background2"/>
          </w:tcPr>
          <w:p w:rsidR="00513A4F" w:rsidRPr="00B55ED8" w:rsidRDefault="00BB0A57" w:rsidP="00513A4F">
            <w:r w:rsidRPr="00BB0A57">
              <w:t>6.5502</w:t>
            </w:r>
          </w:p>
        </w:tc>
      </w:tr>
      <w:tr w:rsidR="00513A4F" w:rsidTr="006B17DF">
        <w:tc>
          <w:tcPr>
            <w:tcW w:w="851" w:type="dxa"/>
          </w:tcPr>
          <w:p w:rsidR="00513A4F" w:rsidRDefault="00513A4F" w:rsidP="00513A4F">
            <w:r>
              <w:t>Lobo82</w:t>
            </w:r>
          </w:p>
        </w:tc>
        <w:tc>
          <w:tcPr>
            <w:tcW w:w="1134" w:type="dxa"/>
          </w:tcPr>
          <w:p w:rsidR="00513A4F" w:rsidRDefault="00513A4F" w:rsidP="00513A4F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2205" w:type="dxa"/>
          </w:tcPr>
          <w:p w:rsidR="00513A4F" w:rsidRDefault="00513A4F" w:rsidP="00513A4F">
            <w:r w:rsidRPr="00984887">
              <w:t>11.8</w:t>
            </w:r>
            <w:r>
              <w:t>399</w:t>
            </w:r>
          </w:p>
        </w:tc>
        <w:tc>
          <w:tcPr>
            <w:tcW w:w="2410" w:type="dxa"/>
          </w:tcPr>
          <w:p w:rsidR="00513A4F" w:rsidRDefault="00513A4F" w:rsidP="00513A4F">
            <w:r w:rsidRPr="00984887">
              <w:t>0.9915</w:t>
            </w:r>
            <w:r>
              <w:t>2</w:t>
            </w:r>
          </w:p>
        </w:tc>
        <w:tc>
          <w:tcPr>
            <w:tcW w:w="1984" w:type="dxa"/>
          </w:tcPr>
          <w:p w:rsidR="00513A4F" w:rsidRDefault="00513A4F" w:rsidP="00513A4F">
            <w:r w:rsidRPr="00984887">
              <w:t>1.6535</w:t>
            </w:r>
          </w:p>
        </w:tc>
        <w:tc>
          <w:tcPr>
            <w:tcW w:w="1559" w:type="dxa"/>
          </w:tcPr>
          <w:p w:rsidR="00513A4F" w:rsidRPr="00B55ED8" w:rsidRDefault="00513A4F" w:rsidP="00513A4F">
            <w:r w:rsidRPr="00984887">
              <w:t>6.0025</w:t>
            </w:r>
          </w:p>
        </w:tc>
      </w:tr>
      <w:tr w:rsidR="00513A4F" w:rsidTr="00BB0A57">
        <w:tc>
          <w:tcPr>
            <w:tcW w:w="851" w:type="dxa"/>
            <w:shd w:val="clear" w:color="auto" w:fill="E7E6E6" w:themeFill="background2"/>
          </w:tcPr>
          <w:p w:rsidR="00513A4F" w:rsidRDefault="00513A4F" w:rsidP="00513A4F">
            <w:r w:rsidRPr="001C4B73">
              <w:t>Lobo83</w:t>
            </w:r>
          </w:p>
        </w:tc>
        <w:tc>
          <w:tcPr>
            <w:tcW w:w="1134" w:type="dxa"/>
            <w:shd w:val="clear" w:color="auto" w:fill="E7E6E6" w:themeFill="background2"/>
          </w:tcPr>
          <w:p w:rsidR="00513A4F" w:rsidRDefault="00513A4F" w:rsidP="00513A4F">
            <w:r>
              <w:rPr>
                <w:kern w:val="0"/>
              </w:rPr>
              <w:t>Android-Q</w:t>
            </w:r>
          </w:p>
        </w:tc>
        <w:tc>
          <w:tcPr>
            <w:tcW w:w="2205" w:type="dxa"/>
            <w:shd w:val="clear" w:color="auto" w:fill="E7E6E6" w:themeFill="background2"/>
          </w:tcPr>
          <w:p w:rsidR="00513A4F" w:rsidRPr="00984887" w:rsidRDefault="00BB0A57" w:rsidP="00513A4F">
            <w:r w:rsidRPr="00BB0A57">
              <w:t>6.373</w:t>
            </w:r>
          </w:p>
        </w:tc>
        <w:tc>
          <w:tcPr>
            <w:tcW w:w="2410" w:type="dxa"/>
            <w:shd w:val="clear" w:color="auto" w:fill="E7E6E6" w:themeFill="background2"/>
          </w:tcPr>
          <w:p w:rsidR="00513A4F" w:rsidRPr="00984887" w:rsidRDefault="00BB0A57" w:rsidP="00513A4F">
            <w:r w:rsidRPr="00BB0A57">
              <w:t>0.99727</w:t>
            </w:r>
          </w:p>
        </w:tc>
        <w:tc>
          <w:tcPr>
            <w:tcW w:w="1984" w:type="dxa"/>
            <w:shd w:val="clear" w:color="auto" w:fill="E7E6E6" w:themeFill="background2"/>
          </w:tcPr>
          <w:p w:rsidR="00513A4F" w:rsidRPr="00984887" w:rsidRDefault="00BB0A57" w:rsidP="00513A4F">
            <w:r w:rsidRPr="00BB0A57">
              <w:t>0.80945</w:t>
            </w:r>
          </w:p>
        </w:tc>
        <w:tc>
          <w:tcPr>
            <w:tcW w:w="1559" w:type="dxa"/>
            <w:shd w:val="clear" w:color="auto" w:fill="E7E6E6" w:themeFill="background2"/>
          </w:tcPr>
          <w:p w:rsidR="00513A4F" w:rsidRPr="00984887" w:rsidRDefault="00BB0A57" w:rsidP="00513A4F">
            <w:r w:rsidRPr="00BB0A57">
              <w:t>5.5317</w:t>
            </w:r>
          </w:p>
        </w:tc>
      </w:tr>
      <w:tr w:rsidR="00513A4F" w:rsidTr="006B17DF">
        <w:tc>
          <w:tcPr>
            <w:tcW w:w="851" w:type="dxa"/>
          </w:tcPr>
          <w:p w:rsidR="00513A4F" w:rsidRDefault="00513A4F" w:rsidP="00513A4F">
            <w:r w:rsidRPr="001C4B73">
              <w:t>Lobo83</w:t>
            </w:r>
          </w:p>
        </w:tc>
        <w:tc>
          <w:tcPr>
            <w:tcW w:w="1134" w:type="dxa"/>
          </w:tcPr>
          <w:p w:rsidR="00513A4F" w:rsidRDefault="00513A4F" w:rsidP="00513A4F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2205" w:type="dxa"/>
          </w:tcPr>
          <w:p w:rsidR="00513A4F" w:rsidRDefault="00513A4F" w:rsidP="00513A4F">
            <w:r w:rsidRPr="00701268">
              <w:t>5.2585</w:t>
            </w:r>
          </w:p>
        </w:tc>
        <w:tc>
          <w:tcPr>
            <w:tcW w:w="2410" w:type="dxa"/>
          </w:tcPr>
          <w:p w:rsidR="00513A4F" w:rsidRDefault="00513A4F" w:rsidP="00513A4F">
            <w:r w:rsidRPr="00701268">
              <w:t>0.99793</w:t>
            </w:r>
          </w:p>
        </w:tc>
        <w:tc>
          <w:tcPr>
            <w:tcW w:w="1984" w:type="dxa"/>
          </w:tcPr>
          <w:p w:rsidR="00513A4F" w:rsidRDefault="00513A4F" w:rsidP="00513A4F">
            <w:r w:rsidRPr="00701268">
              <w:t>0.88689</w:t>
            </w:r>
          </w:p>
        </w:tc>
        <w:tc>
          <w:tcPr>
            <w:tcW w:w="1559" w:type="dxa"/>
          </w:tcPr>
          <w:p w:rsidR="00513A4F" w:rsidRPr="00B55ED8" w:rsidRDefault="00513A4F" w:rsidP="00513A4F">
            <w:r w:rsidRPr="00701268">
              <w:t>4.4127</w:t>
            </w:r>
          </w:p>
        </w:tc>
      </w:tr>
      <w:tr w:rsidR="00513A4F" w:rsidTr="00BB0A57">
        <w:tc>
          <w:tcPr>
            <w:tcW w:w="851" w:type="dxa"/>
            <w:shd w:val="clear" w:color="auto" w:fill="E7E6E6" w:themeFill="background2"/>
          </w:tcPr>
          <w:p w:rsidR="00513A4F" w:rsidRDefault="00513A4F" w:rsidP="00513A4F">
            <w:r w:rsidRPr="001C4B73">
              <w:t>Lobo84</w:t>
            </w:r>
          </w:p>
        </w:tc>
        <w:tc>
          <w:tcPr>
            <w:tcW w:w="1134" w:type="dxa"/>
            <w:shd w:val="clear" w:color="auto" w:fill="E7E6E6" w:themeFill="background2"/>
          </w:tcPr>
          <w:p w:rsidR="00513A4F" w:rsidRDefault="00513A4F" w:rsidP="00513A4F">
            <w:r>
              <w:rPr>
                <w:kern w:val="0"/>
              </w:rPr>
              <w:t>Android-Q</w:t>
            </w:r>
          </w:p>
        </w:tc>
        <w:tc>
          <w:tcPr>
            <w:tcW w:w="2205" w:type="dxa"/>
            <w:shd w:val="clear" w:color="auto" w:fill="E7E6E6" w:themeFill="background2"/>
          </w:tcPr>
          <w:p w:rsidR="00513A4F" w:rsidRPr="00727489" w:rsidRDefault="00513A4F" w:rsidP="00513A4F">
            <w:pPr>
              <w:rPr>
                <w:color w:val="0070C0"/>
              </w:rPr>
            </w:pPr>
            <w:r w:rsidRPr="00727489">
              <w:rPr>
                <w:color w:val="0070C0"/>
              </w:rPr>
              <w:t>2.0835</w:t>
            </w:r>
          </w:p>
        </w:tc>
        <w:tc>
          <w:tcPr>
            <w:tcW w:w="2410" w:type="dxa"/>
            <w:shd w:val="clear" w:color="auto" w:fill="E7E6E6" w:themeFill="background2"/>
          </w:tcPr>
          <w:p w:rsidR="00513A4F" w:rsidRPr="00701268" w:rsidRDefault="00513A4F" w:rsidP="00513A4F">
            <w:r w:rsidRPr="00513A4F">
              <w:t>0.99975</w:t>
            </w:r>
          </w:p>
        </w:tc>
        <w:tc>
          <w:tcPr>
            <w:tcW w:w="1984" w:type="dxa"/>
            <w:shd w:val="clear" w:color="auto" w:fill="E7E6E6" w:themeFill="background2"/>
          </w:tcPr>
          <w:p w:rsidR="00513A4F" w:rsidRPr="00727489" w:rsidRDefault="00513A4F" w:rsidP="00513A4F">
            <w:pPr>
              <w:rPr>
                <w:color w:val="0070C0"/>
              </w:rPr>
            </w:pPr>
            <w:r w:rsidRPr="00727489">
              <w:rPr>
                <w:color w:val="0070C0"/>
              </w:rPr>
              <w:t>0.27037</w:t>
            </w:r>
          </w:p>
        </w:tc>
        <w:tc>
          <w:tcPr>
            <w:tcW w:w="1559" w:type="dxa"/>
            <w:shd w:val="clear" w:color="auto" w:fill="E7E6E6" w:themeFill="background2"/>
          </w:tcPr>
          <w:p w:rsidR="00513A4F" w:rsidRPr="00513A4F" w:rsidRDefault="00513A4F" w:rsidP="00513A4F">
            <w:pPr>
              <w:rPr>
                <w:color w:val="FF0000"/>
              </w:rPr>
            </w:pPr>
            <w:r w:rsidRPr="00513A4F">
              <w:rPr>
                <w:color w:val="FF0000"/>
              </w:rPr>
              <w:t>119.2092</w:t>
            </w:r>
          </w:p>
        </w:tc>
      </w:tr>
      <w:tr w:rsidR="00513A4F" w:rsidTr="006B17DF">
        <w:tc>
          <w:tcPr>
            <w:tcW w:w="851" w:type="dxa"/>
          </w:tcPr>
          <w:p w:rsidR="00513A4F" w:rsidRDefault="00513A4F" w:rsidP="00513A4F">
            <w:r w:rsidRPr="001C4B73">
              <w:t>Lobo84</w:t>
            </w:r>
          </w:p>
        </w:tc>
        <w:tc>
          <w:tcPr>
            <w:tcW w:w="1134" w:type="dxa"/>
          </w:tcPr>
          <w:p w:rsidR="00513A4F" w:rsidRDefault="00513A4F" w:rsidP="00513A4F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2205" w:type="dxa"/>
          </w:tcPr>
          <w:p w:rsidR="00513A4F" w:rsidRPr="00727489" w:rsidRDefault="00513A4F" w:rsidP="00513A4F">
            <w:pPr>
              <w:rPr>
                <w:color w:val="0070C0"/>
              </w:rPr>
            </w:pPr>
            <w:r w:rsidRPr="00727489">
              <w:rPr>
                <w:color w:val="0070C0"/>
              </w:rPr>
              <w:t>4.8135</w:t>
            </w:r>
          </w:p>
        </w:tc>
        <w:tc>
          <w:tcPr>
            <w:tcW w:w="2410" w:type="dxa"/>
          </w:tcPr>
          <w:p w:rsidR="00513A4F" w:rsidRDefault="00513A4F" w:rsidP="00513A4F">
            <w:r w:rsidRPr="00701268">
              <w:t>0.99858</w:t>
            </w:r>
          </w:p>
        </w:tc>
        <w:tc>
          <w:tcPr>
            <w:tcW w:w="1984" w:type="dxa"/>
          </w:tcPr>
          <w:p w:rsidR="00513A4F" w:rsidRPr="00727489" w:rsidRDefault="00513A4F" w:rsidP="00513A4F">
            <w:pPr>
              <w:rPr>
                <w:color w:val="0070C0"/>
              </w:rPr>
            </w:pPr>
            <w:r w:rsidRPr="00727489">
              <w:rPr>
                <w:color w:val="0070C0"/>
              </w:rPr>
              <w:t>1.47</w:t>
            </w:r>
          </w:p>
        </w:tc>
        <w:tc>
          <w:tcPr>
            <w:tcW w:w="1559" w:type="dxa"/>
          </w:tcPr>
          <w:p w:rsidR="00513A4F" w:rsidRPr="00B55ED8" w:rsidRDefault="00513A4F" w:rsidP="00513A4F">
            <w:r w:rsidRPr="00701268">
              <w:t>20.1227</w:t>
            </w:r>
          </w:p>
        </w:tc>
      </w:tr>
      <w:tr w:rsidR="00513A4F" w:rsidTr="00BB0A57">
        <w:tc>
          <w:tcPr>
            <w:tcW w:w="851" w:type="dxa"/>
            <w:shd w:val="clear" w:color="auto" w:fill="E7E6E6" w:themeFill="background2"/>
          </w:tcPr>
          <w:p w:rsidR="00513A4F" w:rsidRDefault="00513A4F" w:rsidP="00513A4F">
            <w:r w:rsidRPr="001C4B73">
              <w:t>Lobo85</w:t>
            </w:r>
          </w:p>
        </w:tc>
        <w:tc>
          <w:tcPr>
            <w:tcW w:w="1134" w:type="dxa"/>
            <w:shd w:val="clear" w:color="auto" w:fill="E7E6E6" w:themeFill="background2"/>
          </w:tcPr>
          <w:p w:rsidR="00513A4F" w:rsidRDefault="00513A4F" w:rsidP="00513A4F">
            <w:r>
              <w:rPr>
                <w:kern w:val="0"/>
              </w:rPr>
              <w:t>Android-Q</w:t>
            </w:r>
          </w:p>
        </w:tc>
        <w:tc>
          <w:tcPr>
            <w:tcW w:w="2205" w:type="dxa"/>
            <w:shd w:val="clear" w:color="auto" w:fill="E7E6E6" w:themeFill="background2"/>
          </w:tcPr>
          <w:p w:rsidR="00513A4F" w:rsidRPr="00701268" w:rsidRDefault="00513A4F" w:rsidP="00513A4F">
            <w:r w:rsidRPr="00513A4F">
              <w:t>1.4351</w:t>
            </w:r>
          </w:p>
        </w:tc>
        <w:tc>
          <w:tcPr>
            <w:tcW w:w="2410" w:type="dxa"/>
            <w:shd w:val="clear" w:color="auto" w:fill="E7E6E6" w:themeFill="background2"/>
          </w:tcPr>
          <w:p w:rsidR="00513A4F" w:rsidRPr="00701268" w:rsidRDefault="00513A4F" w:rsidP="00513A4F">
            <w:r w:rsidRPr="00513A4F">
              <w:t>0.99989</w:t>
            </w:r>
          </w:p>
        </w:tc>
        <w:tc>
          <w:tcPr>
            <w:tcW w:w="1984" w:type="dxa"/>
            <w:shd w:val="clear" w:color="auto" w:fill="E7E6E6" w:themeFill="background2"/>
          </w:tcPr>
          <w:p w:rsidR="00513A4F" w:rsidRPr="00701268" w:rsidRDefault="00513A4F" w:rsidP="00513A4F">
            <w:r w:rsidRPr="00513A4F">
              <w:t>0.59879</w:t>
            </w:r>
          </w:p>
        </w:tc>
        <w:tc>
          <w:tcPr>
            <w:tcW w:w="1559" w:type="dxa"/>
            <w:shd w:val="clear" w:color="auto" w:fill="E7E6E6" w:themeFill="background2"/>
          </w:tcPr>
          <w:p w:rsidR="00513A4F" w:rsidRPr="00701268" w:rsidRDefault="00513A4F" w:rsidP="00513A4F">
            <w:r w:rsidRPr="00513A4F">
              <w:rPr>
                <w:color w:val="FF0000"/>
              </w:rPr>
              <w:t>122.3968</w:t>
            </w:r>
          </w:p>
        </w:tc>
      </w:tr>
      <w:tr w:rsidR="00513A4F" w:rsidTr="006B17DF">
        <w:tc>
          <w:tcPr>
            <w:tcW w:w="851" w:type="dxa"/>
          </w:tcPr>
          <w:p w:rsidR="00513A4F" w:rsidRDefault="00513A4F" w:rsidP="00513A4F">
            <w:r w:rsidRPr="001C4B73">
              <w:t>Lobo85</w:t>
            </w:r>
          </w:p>
        </w:tc>
        <w:tc>
          <w:tcPr>
            <w:tcW w:w="1134" w:type="dxa"/>
          </w:tcPr>
          <w:p w:rsidR="00513A4F" w:rsidRDefault="00513A4F" w:rsidP="00513A4F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2205" w:type="dxa"/>
          </w:tcPr>
          <w:p w:rsidR="00513A4F" w:rsidRDefault="00513A4F" w:rsidP="00513A4F">
            <w:r w:rsidRPr="004D2489">
              <w:t>2.4951</w:t>
            </w:r>
          </w:p>
        </w:tc>
        <w:tc>
          <w:tcPr>
            <w:tcW w:w="2410" w:type="dxa"/>
          </w:tcPr>
          <w:p w:rsidR="00513A4F" w:rsidRDefault="00513A4F" w:rsidP="00513A4F">
            <w:r w:rsidRPr="004D2489">
              <w:t>0.99966</w:t>
            </w:r>
          </w:p>
        </w:tc>
        <w:tc>
          <w:tcPr>
            <w:tcW w:w="1984" w:type="dxa"/>
          </w:tcPr>
          <w:p w:rsidR="00513A4F" w:rsidRDefault="00513A4F" w:rsidP="00513A4F">
            <w:r w:rsidRPr="004D2489">
              <w:t>0.78222</w:t>
            </w:r>
          </w:p>
        </w:tc>
        <w:tc>
          <w:tcPr>
            <w:tcW w:w="1559" w:type="dxa"/>
          </w:tcPr>
          <w:p w:rsidR="00513A4F" w:rsidRPr="00B55ED8" w:rsidRDefault="00513A4F" w:rsidP="00513A4F">
            <w:r w:rsidRPr="00513A4F">
              <w:t>14.9589</w:t>
            </w:r>
          </w:p>
        </w:tc>
      </w:tr>
      <w:tr w:rsidR="00513A4F" w:rsidTr="00BB0A57">
        <w:tc>
          <w:tcPr>
            <w:tcW w:w="851" w:type="dxa"/>
            <w:shd w:val="clear" w:color="auto" w:fill="E7E6E6" w:themeFill="background2"/>
          </w:tcPr>
          <w:p w:rsidR="00513A4F" w:rsidRDefault="00513A4F" w:rsidP="00513A4F">
            <w:r w:rsidRPr="001C4B73">
              <w:t>Lobo86</w:t>
            </w:r>
          </w:p>
        </w:tc>
        <w:tc>
          <w:tcPr>
            <w:tcW w:w="1134" w:type="dxa"/>
            <w:shd w:val="clear" w:color="auto" w:fill="E7E6E6" w:themeFill="background2"/>
          </w:tcPr>
          <w:p w:rsidR="00513A4F" w:rsidRDefault="00513A4F" w:rsidP="00513A4F">
            <w:r>
              <w:rPr>
                <w:kern w:val="0"/>
              </w:rPr>
              <w:t>Android-Q</w:t>
            </w:r>
          </w:p>
        </w:tc>
        <w:tc>
          <w:tcPr>
            <w:tcW w:w="2205" w:type="dxa"/>
            <w:shd w:val="clear" w:color="auto" w:fill="E7E6E6" w:themeFill="background2"/>
          </w:tcPr>
          <w:p w:rsidR="00513A4F" w:rsidRPr="004D2489" w:rsidRDefault="00513A4F" w:rsidP="00513A4F">
            <w:r w:rsidRPr="00513A4F">
              <w:t>5.0938</w:t>
            </w:r>
          </w:p>
        </w:tc>
        <w:tc>
          <w:tcPr>
            <w:tcW w:w="2410" w:type="dxa"/>
            <w:shd w:val="clear" w:color="auto" w:fill="E7E6E6" w:themeFill="background2"/>
          </w:tcPr>
          <w:p w:rsidR="00513A4F" w:rsidRPr="004D2489" w:rsidRDefault="00513A4F" w:rsidP="00513A4F">
            <w:r w:rsidRPr="00513A4F">
              <w:t>0.99835</w:t>
            </w:r>
          </w:p>
        </w:tc>
        <w:tc>
          <w:tcPr>
            <w:tcW w:w="1984" w:type="dxa"/>
            <w:shd w:val="clear" w:color="auto" w:fill="E7E6E6" w:themeFill="background2"/>
          </w:tcPr>
          <w:p w:rsidR="00513A4F" w:rsidRPr="004D2489" w:rsidRDefault="00513A4F" w:rsidP="00513A4F">
            <w:r w:rsidRPr="00513A4F">
              <w:t>0.67971</w:t>
            </w:r>
          </w:p>
        </w:tc>
        <w:tc>
          <w:tcPr>
            <w:tcW w:w="1559" w:type="dxa"/>
            <w:shd w:val="clear" w:color="auto" w:fill="E7E6E6" w:themeFill="background2"/>
          </w:tcPr>
          <w:p w:rsidR="00513A4F" w:rsidRPr="00513A4F" w:rsidRDefault="00513A4F" w:rsidP="00513A4F">
            <w:pPr>
              <w:rPr>
                <w:color w:val="FF0000"/>
              </w:rPr>
            </w:pPr>
            <w:r w:rsidRPr="00513A4F">
              <w:rPr>
                <w:color w:val="FF0000"/>
              </w:rPr>
              <w:t>79.5785</w:t>
            </w:r>
          </w:p>
        </w:tc>
      </w:tr>
      <w:tr w:rsidR="00513A4F" w:rsidTr="006B17DF">
        <w:tc>
          <w:tcPr>
            <w:tcW w:w="851" w:type="dxa"/>
          </w:tcPr>
          <w:p w:rsidR="00513A4F" w:rsidRDefault="00513A4F" w:rsidP="00513A4F">
            <w:r w:rsidRPr="001C4B73">
              <w:t>Lobo86</w:t>
            </w:r>
          </w:p>
        </w:tc>
        <w:tc>
          <w:tcPr>
            <w:tcW w:w="1134" w:type="dxa"/>
          </w:tcPr>
          <w:p w:rsidR="00513A4F" w:rsidRDefault="00513A4F" w:rsidP="00513A4F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2205" w:type="dxa"/>
          </w:tcPr>
          <w:p w:rsidR="00513A4F" w:rsidRDefault="00513A4F" w:rsidP="00513A4F">
            <w:r w:rsidRPr="008A6090">
              <w:t>6.7455</w:t>
            </w:r>
          </w:p>
        </w:tc>
        <w:tc>
          <w:tcPr>
            <w:tcW w:w="2410" w:type="dxa"/>
          </w:tcPr>
          <w:p w:rsidR="00513A4F" w:rsidRDefault="00513A4F" w:rsidP="00513A4F">
            <w:r w:rsidRPr="008A6090">
              <w:t>0.9973</w:t>
            </w:r>
          </w:p>
        </w:tc>
        <w:tc>
          <w:tcPr>
            <w:tcW w:w="1984" w:type="dxa"/>
          </w:tcPr>
          <w:p w:rsidR="00513A4F" w:rsidRDefault="00513A4F" w:rsidP="00513A4F">
            <w:r w:rsidRPr="008A6090">
              <w:t>0.25491</w:t>
            </w:r>
          </w:p>
        </w:tc>
        <w:tc>
          <w:tcPr>
            <w:tcW w:w="1559" w:type="dxa"/>
          </w:tcPr>
          <w:p w:rsidR="00513A4F" w:rsidRPr="00B55ED8" w:rsidRDefault="00513A4F" w:rsidP="00513A4F">
            <w:r w:rsidRPr="00174998">
              <w:t>0.83014</w:t>
            </w:r>
          </w:p>
        </w:tc>
      </w:tr>
      <w:tr w:rsidR="00513A4F" w:rsidTr="00BB0A57">
        <w:tc>
          <w:tcPr>
            <w:tcW w:w="851" w:type="dxa"/>
            <w:shd w:val="clear" w:color="auto" w:fill="E7E6E6" w:themeFill="background2"/>
          </w:tcPr>
          <w:p w:rsidR="00513A4F" w:rsidRDefault="00513A4F" w:rsidP="00513A4F">
            <w:r w:rsidRPr="001C4B73">
              <w:t>Lobo87</w:t>
            </w:r>
          </w:p>
        </w:tc>
        <w:tc>
          <w:tcPr>
            <w:tcW w:w="1134" w:type="dxa"/>
            <w:shd w:val="clear" w:color="auto" w:fill="E7E6E6" w:themeFill="background2"/>
          </w:tcPr>
          <w:p w:rsidR="00513A4F" w:rsidRDefault="00513A4F" w:rsidP="00513A4F">
            <w:r>
              <w:t>Android-Q</w:t>
            </w:r>
          </w:p>
        </w:tc>
        <w:tc>
          <w:tcPr>
            <w:tcW w:w="2205" w:type="dxa"/>
            <w:shd w:val="clear" w:color="auto" w:fill="E7E6E6" w:themeFill="background2"/>
          </w:tcPr>
          <w:p w:rsidR="00513A4F" w:rsidRPr="008A6090" w:rsidRDefault="00513A4F" w:rsidP="00513A4F">
            <w:r w:rsidRPr="003F0A8E">
              <w:t>4.0858</w:t>
            </w:r>
          </w:p>
        </w:tc>
        <w:tc>
          <w:tcPr>
            <w:tcW w:w="2410" w:type="dxa"/>
            <w:shd w:val="clear" w:color="auto" w:fill="E7E6E6" w:themeFill="background2"/>
          </w:tcPr>
          <w:p w:rsidR="00513A4F" w:rsidRPr="008A6090" w:rsidRDefault="00513A4F" w:rsidP="00513A4F">
            <w:r w:rsidRPr="003F0A8E">
              <w:t>0.99895</w:t>
            </w:r>
          </w:p>
        </w:tc>
        <w:tc>
          <w:tcPr>
            <w:tcW w:w="1984" w:type="dxa"/>
            <w:shd w:val="clear" w:color="auto" w:fill="E7E6E6" w:themeFill="background2"/>
          </w:tcPr>
          <w:p w:rsidR="00513A4F" w:rsidRPr="00727489" w:rsidRDefault="00513A4F" w:rsidP="00513A4F">
            <w:pPr>
              <w:rPr>
                <w:color w:val="FF0000"/>
              </w:rPr>
            </w:pPr>
            <w:r w:rsidRPr="00727489">
              <w:rPr>
                <w:color w:val="FF0000"/>
              </w:rPr>
              <w:t>0.83356</w:t>
            </w:r>
          </w:p>
        </w:tc>
        <w:tc>
          <w:tcPr>
            <w:tcW w:w="1559" w:type="dxa"/>
            <w:shd w:val="clear" w:color="auto" w:fill="E7E6E6" w:themeFill="background2"/>
          </w:tcPr>
          <w:p w:rsidR="00513A4F" w:rsidRPr="008A6090" w:rsidRDefault="00513A4F" w:rsidP="00513A4F">
            <w:r w:rsidRPr="003F0A8E">
              <w:t>3.2253</w:t>
            </w:r>
          </w:p>
        </w:tc>
      </w:tr>
      <w:tr w:rsidR="00513A4F" w:rsidTr="006B17DF">
        <w:tc>
          <w:tcPr>
            <w:tcW w:w="851" w:type="dxa"/>
          </w:tcPr>
          <w:p w:rsidR="00513A4F" w:rsidRDefault="00513A4F" w:rsidP="00513A4F">
            <w:r w:rsidRPr="001C4B73">
              <w:t>Lobo87</w:t>
            </w:r>
          </w:p>
        </w:tc>
        <w:tc>
          <w:tcPr>
            <w:tcW w:w="1134" w:type="dxa"/>
          </w:tcPr>
          <w:p w:rsidR="00513A4F" w:rsidRDefault="00513A4F" w:rsidP="00513A4F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2205" w:type="dxa"/>
          </w:tcPr>
          <w:p w:rsidR="00513A4F" w:rsidRDefault="00513A4F" w:rsidP="00513A4F">
            <w:r w:rsidRPr="007A1351">
              <w:t>4.4809</w:t>
            </w:r>
          </w:p>
        </w:tc>
        <w:tc>
          <w:tcPr>
            <w:tcW w:w="2410" w:type="dxa"/>
          </w:tcPr>
          <w:p w:rsidR="00513A4F" w:rsidRDefault="00513A4F" w:rsidP="00513A4F">
            <w:r w:rsidRPr="007A1351">
              <w:t>0.9988</w:t>
            </w:r>
          </w:p>
        </w:tc>
        <w:tc>
          <w:tcPr>
            <w:tcW w:w="1984" w:type="dxa"/>
          </w:tcPr>
          <w:p w:rsidR="00513A4F" w:rsidRPr="00727489" w:rsidRDefault="00513A4F" w:rsidP="00513A4F">
            <w:pPr>
              <w:rPr>
                <w:color w:val="FF0000"/>
              </w:rPr>
            </w:pPr>
            <w:r w:rsidRPr="00727489">
              <w:rPr>
                <w:color w:val="FF0000"/>
              </w:rPr>
              <w:t>0.38594</w:t>
            </w:r>
          </w:p>
        </w:tc>
        <w:tc>
          <w:tcPr>
            <w:tcW w:w="1559" w:type="dxa"/>
          </w:tcPr>
          <w:p w:rsidR="00513A4F" w:rsidRPr="00B55ED8" w:rsidRDefault="00513A4F" w:rsidP="00513A4F">
            <w:r w:rsidRPr="006B17DF">
              <w:t>12.6376</w:t>
            </w:r>
          </w:p>
        </w:tc>
      </w:tr>
      <w:tr w:rsidR="00513A4F" w:rsidTr="00BB0A57">
        <w:tc>
          <w:tcPr>
            <w:tcW w:w="851" w:type="dxa"/>
            <w:shd w:val="clear" w:color="auto" w:fill="E7E6E6" w:themeFill="background2"/>
          </w:tcPr>
          <w:p w:rsidR="00513A4F" w:rsidRPr="001C4B73" w:rsidRDefault="00513A4F" w:rsidP="00513A4F">
            <w:r w:rsidRPr="001C4B73">
              <w:t>Lobo88</w:t>
            </w:r>
          </w:p>
        </w:tc>
        <w:tc>
          <w:tcPr>
            <w:tcW w:w="1134" w:type="dxa"/>
            <w:shd w:val="clear" w:color="auto" w:fill="E7E6E6" w:themeFill="background2"/>
          </w:tcPr>
          <w:p w:rsidR="00513A4F" w:rsidRDefault="00513A4F" w:rsidP="00513A4F">
            <w:r>
              <w:t>Android-Q</w:t>
            </w:r>
          </w:p>
        </w:tc>
        <w:tc>
          <w:tcPr>
            <w:tcW w:w="2205" w:type="dxa"/>
            <w:shd w:val="clear" w:color="auto" w:fill="E7E6E6" w:themeFill="background2"/>
          </w:tcPr>
          <w:p w:rsidR="00513A4F" w:rsidRDefault="00513A4F" w:rsidP="00513A4F">
            <w:r w:rsidRPr="006B17DF">
              <w:t>9.1529</w:t>
            </w:r>
          </w:p>
        </w:tc>
        <w:tc>
          <w:tcPr>
            <w:tcW w:w="2410" w:type="dxa"/>
            <w:shd w:val="clear" w:color="auto" w:fill="E7E6E6" w:themeFill="background2"/>
          </w:tcPr>
          <w:p w:rsidR="00513A4F" w:rsidRDefault="00513A4F" w:rsidP="00513A4F">
            <w:r w:rsidRPr="006B17DF">
              <w:t>0.99414</w:t>
            </w:r>
          </w:p>
        </w:tc>
        <w:tc>
          <w:tcPr>
            <w:tcW w:w="1984" w:type="dxa"/>
            <w:shd w:val="clear" w:color="auto" w:fill="E7E6E6" w:themeFill="background2"/>
          </w:tcPr>
          <w:p w:rsidR="00513A4F" w:rsidRPr="00727489" w:rsidRDefault="00513A4F" w:rsidP="00513A4F">
            <w:pPr>
              <w:rPr>
                <w:color w:val="0070C0"/>
              </w:rPr>
            </w:pPr>
            <w:r w:rsidRPr="00727489">
              <w:rPr>
                <w:color w:val="0070C0"/>
              </w:rPr>
              <w:t>0.30468</w:t>
            </w:r>
          </w:p>
        </w:tc>
        <w:tc>
          <w:tcPr>
            <w:tcW w:w="1559" w:type="dxa"/>
            <w:shd w:val="clear" w:color="auto" w:fill="E7E6E6" w:themeFill="background2"/>
          </w:tcPr>
          <w:p w:rsidR="00513A4F" w:rsidRPr="00B55ED8" w:rsidRDefault="00513A4F" w:rsidP="00513A4F">
            <w:r w:rsidRPr="006B17DF">
              <w:t>0.63169</w:t>
            </w:r>
          </w:p>
        </w:tc>
      </w:tr>
      <w:tr w:rsidR="00513A4F" w:rsidTr="006B17DF">
        <w:tc>
          <w:tcPr>
            <w:tcW w:w="851" w:type="dxa"/>
          </w:tcPr>
          <w:p w:rsidR="00513A4F" w:rsidRPr="001C4B73" w:rsidRDefault="00513A4F" w:rsidP="00513A4F">
            <w:r w:rsidRPr="001C4B73">
              <w:t>Lobo88</w:t>
            </w:r>
          </w:p>
        </w:tc>
        <w:tc>
          <w:tcPr>
            <w:tcW w:w="1134" w:type="dxa"/>
          </w:tcPr>
          <w:p w:rsidR="00513A4F" w:rsidRDefault="00513A4F" w:rsidP="00513A4F">
            <w:r>
              <w:t>@</w:t>
            </w:r>
            <w:r>
              <w:rPr>
                <w:rFonts w:hint="eastAsia"/>
              </w:rPr>
              <w:t>王镇</w:t>
            </w:r>
          </w:p>
        </w:tc>
        <w:tc>
          <w:tcPr>
            <w:tcW w:w="2205" w:type="dxa"/>
          </w:tcPr>
          <w:p w:rsidR="00513A4F" w:rsidRDefault="00513A4F" w:rsidP="00513A4F">
            <w:r w:rsidRPr="006B17DF">
              <w:t>7.5353</w:t>
            </w:r>
          </w:p>
        </w:tc>
        <w:tc>
          <w:tcPr>
            <w:tcW w:w="2410" w:type="dxa"/>
          </w:tcPr>
          <w:p w:rsidR="00513A4F" w:rsidRDefault="00513A4F" w:rsidP="00513A4F">
            <w:r w:rsidRPr="006B17DF">
              <w:t>0.99536</w:t>
            </w:r>
          </w:p>
        </w:tc>
        <w:tc>
          <w:tcPr>
            <w:tcW w:w="1984" w:type="dxa"/>
          </w:tcPr>
          <w:p w:rsidR="00513A4F" w:rsidRPr="00727489" w:rsidRDefault="00513A4F" w:rsidP="00513A4F">
            <w:pPr>
              <w:rPr>
                <w:color w:val="0070C0"/>
              </w:rPr>
            </w:pPr>
            <w:r w:rsidRPr="00727489">
              <w:rPr>
                <w:color w:val="0070C0"/>
              </w:rPr>
              <w:t>0.61092</w:t>
            </w:r>
          </w:p>
        </w:tc>
        <w:tc>
          <w:tcPr>
            <w:tcW w:w="1559" w:type="dxa"/>
          </w:tcPr>
          <w:p w:rsidR="00513A4F" w:rsidRPr="00B55ED8" w:rsidRDefault="00513A4F" w:rsidP="00513A4F">
            <w:r w:rsidRPr="006B17DF">
              <w:t>3.2863</w:t>
            </w:r>
          </w:p>
        </w:tc>
      </w:tr>
    </w:tbl>
    <w:p w:rsidR="00CD04FA" w:rsidRPr="00ED56A4" w:rsidRDefault="00ED56A4" w:rsidP="00515383">
      <w:pPr>
        <w:spacing w:beforeLines="50" w:before="156" w:line="300" w:lineRule="auto"/>
      </w:pPr>
      <w:r>
        <w:t>从表</w:t>
      </w:r>
      <w:r>
        <w:rPr>
          <w:rFonts w:hint="eastAsia"/>
        </w:rPr>
        <w:t>4</w:t>
      </w:r>
      <w:r>
        <w:rPr>
          <w:rFonts w:hint="eastAsia"/>
        </w:rPr>
        <w:t>的误差度量结果来看，使用</w:t>
      </w:r>
      <w:r>
        <w:rPr>
          <w:rFonts w:hint="eastAsia"/>
        </w:rPr>
        <w:t>IMU</w:t>
      </w:r>
      <w:r>
        <w:rPr>
          <w:rFonts w:hint="eastAsia"/>
        </w:rPr>
        <w:t>不同的姿态计算方式（</w:t>
      </w:r>
      <w:r w:rsidRPr="00ED56A4">
        <w:t>Android-Q</w:t>
      </w:r>
      <w:r>
        <w:t xml:space="preserve"> vs. </w:t>
      </w:r>
      <w:r w:rsidRPr="00ED56A4">
        <w:rPr>
          <w:rFonts w:hint="eastAsia"/>
        </w:rPr>
        <w:t>@</w:t>
      </w:r>
      <w:r w:rsidRPr="00ED56A4">
        <w:rPr>
          <w:rFonts w:hint="eastAsia"/>
        </w:rPr>
        <w:t>王镇</w:t>
      </w:r>
      <w:r>
        <w:rPr>
          <w:rFonts w:hint="eastAsia"/>
        </w:rPr>
        <w:t>），</w:t>
      </w:r>
      <w:r>
        <w:t>在</w:t>
      </w:r>
      <w:r>
        <w:t>Lobo82~Lobo88</w:t>
      </w:r>
      <w:r>
        <w:t>数据上</w:t>
      </w:r>
      <w:r>
        <w:rPr>
          <w:rFonts w:hint="eastAsia"/>
        </w:rPr>
        <w:t>，</w:t>
      </w:r>
      <w:r>
        <w:t>对于主要误差指标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mean(angle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))</m:t>
        </m:r>
      </m:oMath>
      <w:r>
        <w:rPr>
          <w:rFonts w:hint="eastAsia"/>
        </w:rPr>
        <w:t xml:space="preserve"> </w:t>
      </w:r>
      <w:r>
        <w:rPr>
          <w:rFonts w:hint="eastAsia"/>
        </w:rPr>
        <w:t>以及</w:t>
      </w:r>
      <w:r>
        <w:rPr>
          <w:rFonts w:hint="eastAsia"/>
        </w:rPr>
        <w:t xml:space="preserve"> downtiltErr</w:t>
      </w:r>
      <w:r>
        <w:rPr>
          <w:rFonts w:hint="eastAsia"/>
        </w:rPr>
        <w:t>，</w:t>
      </w:r>
      <w:r w:rsidRPr="00E913E8">
        <w:rPr>
          <w:rFonts w:hint="eastAsia"/>
          <w:highlight w:val="yellow"/>
        </w:rPr>
        <w:t>难以判断哪</w:t>
      </w:r>
      <w:r w:rsidRPr="00E913E8">
        <w:rPr>
          <w:rFonts w:hint="eastAsia"/>
          <w:highlight w:val="yellow"/>
        </w:rPr>
        <w:t>IMU</w:t>
      </w:r>
      <w:r w:rsidRPr="00E913E8">
        <w:rPr>
          <w:rFonts w:hint="eastAsia"/>
          <w:highlight w:val="yellow"/>
        </w:rPr>
        <w:t>姿态计算方式更优</w:t>
      </w:r>
      <w:r w:rsidR="00A05EB1">
        <w:rPr>
          <w:rFonts w:hint="eastAsia"/>
        </w:rPr>
        <w:t>。</w:t>
      </w:r>
    </w:p>
    <w:p w:rsidR="00CD04FA" w:rsidRPr="0020011B" w:rsidRDefault="00CD04FA" w:rsidP="00515383">
      <w:pPr>
        <w:spacing w:beforeLines="50" w:before="156" w:line="300" w:lineRule="auto"/>
      </w:pPr>
    </w:p>
    <w:p w:rsidR="00472705" w:rsidRDefault="009550AE" w:rsidP="00515383">
      <w:pPr>
        <w:pStyle w:val="3"/>
        <w:numPr>
          <w:ilvl w:val="1"/>
          <w:numId w:val="3"/>
        </w:numPr>
        <w:spacing w:before="50" w:line="300" w:lineRule="auto"/>
      </w:pPr>
      <w:r>
        <w:rPr>
          <w:rFonts w:hint="eastAsia"/>
        </w:rPr>
        <w:t>误差分析</w:t>
      </w:r>
    </w:p>
    <w:p w:rsidR="008F135B" w:rsidRDefault="00317A50" w:rsidP="00515383">
      <w:pPr>
        <w:spacing w:beforeLines="50" w:before="156" w:line="300" w:lineRule="auto"/>
      </w:pPr>
      <w:r>
        <w:t>从表</w:t>
      </w:r>
      <w:r>
        <w:t>1</w:t>
      </w:r>
      <w:r w:rsidR="00D951D8">
        <w:t>各次测试结果</w:t>
      </w:r>
      <w:r>
        <w:t>来看</w:t>
      </w:r>
      <w:r>
        <w:rPr>
          <w:rFonts w:hint="eastAsia"/>
        </w:rPr>
        <w:t>，</w:t>
      </w:r>
      <w:r w:rsidR="00D951D8">
        <w:rPr>
          <w:rFonts w:hint="eastAsia"/>
        </w:rPr>
        <w:t>{</w:t>
      </w:r>
      <w:r w:rsidR="00D951D8">
        <w:t>下倾角</w:t>
      </w:r>
      <w:r w:rsidR="00D951D8">
        <w:rPr>
          <w:rFonts w:hint="eastAsia"/>
        </w:rPr>
        <w:t>，</w:t>
      </w:r>
      <w:r w:rsidR="00D951D8">
        <w:t>方位角</w:t>
      </w:r>
      <w:r w:rsidR="00D951D8">
        <w:rPr>
          <w:rFonts w:hint="eastAsia"/>
        </w:rPr>
        <w:t>}</w:t>
      </w:r>
      <w:r w:rsidR="00D951D8">
        <w:t xml:space="preserve"> </w:t>
      </w:r>
      <w:r w:rsidR="00D951D8" w:rsidRPr="002C64F9">
        <w:rPr>
          <w:color w:val="FF0000"/>
        </w:rPr>
        <w:t>误差是可以接受的</w:t>
      </w:r>
      <w:r w:rsidR="00D951D8">
        <w:rPr>
          <w:rFonts w:hint="eastAsia"/>
        </w:rPr>
        <w:t>，</w:t>
      </w:r>
      <w:r w:rsidR="00E32316">
        <w:rPr>
          <w:rFonts w:hint="eastAsia"/>
        </w:rPr>
        <w:t>并且标定结果是</w:t>
      </w:r>
      <w:r w:rsidR="00E32316" w:rsidRPr="002C64F9">
        <w:rPr>
          <w:rFonts w:hint="eastAsia"/>
          <w:color w:val="FF0000"/>
        </w:rPr>
        <w:t>优于不标定</w:t>
      </w:r>
      <w:r w:rsidR="00E32316">
        <w:rPr>
          <w:rFonts w:hint="eastAsia"/>
        </w:rPr>
        <w:t>直接用公式</w:t>
      </w:r>
      <w:r w:rsidR="00E32316">
        <w:rPr>
          <w:rFonts w:hint="eastAsia"/>
        </w:rPr>
        <w:t>(10)</w:t>
      </w:r>
      <w:r w:rsidR="00E32316">
        <w:rPr>
          <w:rFonts w:hint="eastAsia"/>
        </w:rPr>
        <w:t>理想坐标变换矩阵的</w:t>
      </w:r>
      <w:r w:rsidR="00A22B83">
        <w:rPr>
          <w:rFonts w:hint="eastAsia"/>
        </w:rPr>
        <w:t>（误差</w:t>
      </w:r>
      <w:r w:rsidR="00A22B83">
        <w:rPr>
          <w:rFonts w:hint="eastAsia"/>
        </w:rPr>
        <w:t>1.57</w:t>
      </w:r>
      <w:r w:rsidR="00A22B83">
        <w:rPr>
          <w:rFonts w:hint="eastAsia"/>
        </w:rPr>
        <w:t>°</w:t>
      </w:r>
      <w:r w:rsidR="00A22B83">
        <w:rPr>
          <w:rFonts w:hint="eastAsia"/>
        </w:rPr>
        <w:t>vs</w:t>
      </w:r>
      <w:r w:rsidR="00A22B83">
        <w:t>. 2.18°</w:t>
      </w:r>
      <w:r w:rsidR="00A22B83">
        <w:rPr>
          <w:rFonts w:hint="eastAsia"/>
        </w:rPr>
        <w:t>）</w:t>
      </w:r>
      <w:r w:rsidR="00E32316">
        <w:rPr>
          <w:rFonts w:hint="eastAsia"/>
        </w:rPr>
        <w:t>，这</w:t>
      </w:r>
      <w:r w:rsidR="00D951D8">
        <w:t>表明所求得的</w:t>
      </w:r>
      <w:r w:rsidR="00D951D8">
        <w:t>IMU-camera</w:t>
      </w:r>
      <w:r w:rsidR="00D951D8">
        <w:t>转换矩阵</w:t>
      </w:r>
      <w:r w:rsidR="00D951D8">
        <w:t>Y</w:t>
      </w:r>
      <w:r w:rsidR="00D951D8">
        <w:t>是</w:t>
      </w:r>
      <w:r w:rsidR="00E32316">
        <w:t>正确的</w:t>
      </w:r>
      <w:r w:rsidR="00E32316">
        <w:rPr>
          <w:rFonts w:hint="eastAsia"/>
        </w:rPr>
        <w:t>。</w:t>
      </w:r>
    </w:p>
    <w:p w:rsidR="009550AE" w:rsidRDefault="009550AE" w:rsidP="00515383">
      <w:pPr>
        <w:spacing w:beforeLines="50" w:before="156" w:line="300" w:lineRule="auto"/>
      </w:pPr>
      <w:r>
        <w:t>造成误差的原因可能为</w:t>
      </w:r>
      <w:r>
        <w:rPr>
          <w:rFonts w:hint="eastAsia"/>
        </w:rPr>
        <w:t>：</w:t>
      </w:r>
    </w:p>
    <w:p w:rsidR="009550AE" w:rsidRDefault="009E773C" w:rsidP="00515383">
      <w:pPr>
        <w:pStyle w:val="a3"/>
        <w:numPr>
          <w:ilvl w:val="0"/>
          <w:numId w:val="5"/>
        </w:numPr>
        <w:spacing w:beforeLines="50" w:before="156" w:line="300" w:lineRule="auto"/>
        <w:ind w:firstLineChars="0"/>
      </w:pPr>
      <w:r>
        <w:rPr>
          <w:rFonts w:hint="eastAsia"/>
        </w:rPr>
        <w:t>手眼标定</w:t>
      </w:r>
      <w:r w:rsidR="009550AE">
        <w:rPr>
          <w:rFonts w:hint="eastAsia"/>
        </w:rPr>
        <w:t>算法不同，求解精度不同；</w:t>
      </w:r>
    </w:p>
    <w:p w:rsidR="009550AE" w:rsidRPr="004370C2" w:rsidRDefault="009550AE" w:rsidP="00515383">
      <w:pPr>
        <w:pStyle w:val="a3"/>
        <w:numPr>
          <w:ilvl w:val="0"/>
          <w:numId w:val="5"/>
        </w:numPr>
        <w:spacing w:beforeLines="50" w:before="156" w:line="300" w:lineRule="auto"/>
        <w:ind w:firstLineChars="0"/>
        <w:rPr>
          <w:strike/>
        </w:rPr>
      </w:pPr>
      <w:r w:rsidRPr="004370C2">
        <w:rPr>
          <w:rFonts w:hint="eastAsia"/>
          <w:strike/>
        </w:rPr>
        <w:t>我使用了</w:t>
      </w:r>
      <w:r w:rsidRPr="004370C2">
        <w:rPr>
          <w:rFonts w:hint="eastAsia"/>
          <w:strike/>
        </w:rPr>
        <w:t>i~0</w:t>
      </w:r>
      <w:r w:rsidRPr="004370C2">
        <w:rPr>
          <w:rFonts w:hint="eastAsia"/>
          <w:strike/>
        </w:rPr>
        <w:t>变换矩阵</w:t>
      </w:r>
      <m:oMath>
        <m:sSubSup>
          <m:sSubSupPr>
            <m:ctrlPr>
              <w:rPr>
                <w:rFonts w:ascii="Cambria Math" w:hAnsi="Cambria Math"/>
                <w:strike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trike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  <w:strike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  <w:strike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  <w:strike/>
          </w:rPr>
          <m:t xml:space="preserve">, </m:t>
        </m:r>
        <m:sSubSup>
          <m:sSubSupPr>
            <m:ctrlPr>
              <w:rPr>
                <w:rFonts w:ascii="Cambria Math" w:hAnsi="Cambria Math"/>
                <w:strike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trike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  <w:strike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  <w:strike/>
              </w:rPr>
              <m:t>'</m:t>
            </m:r>
          </m:sup>
        </m:sSubSup>
      </m:oMath>
      <w:r w:rsidRPr="004370C2">
        <w:rPr>
          <w:rFonts w:hint="eastAsia"/>
          <w:strike/>
        </w:rPr>
        <w:t>，</w:t>
      </w:r>
      <w:r w:rsidRPr="004370C2">
        <w:rPr>
          <w:strike/>
        </w:rPr>
        <w:t>共</w:t>
      </w:r>
      <w:r w:rsidRPr="004370C2">
        <w:rPr>
          <w:strike/>
        </w:rPr>
        <w:t>K</w:t>
      </w:r>
      <w:r w:rsidRPr="004370C2">
        <w:rPr>
          <w:strike/>
        </w:rPr>
        <w:t>对</w:t>
      </w:r>
      <w:r w:rsidRPr="004370C2">
        <w:rPr>
          <w:rFonts w:hint="eastAsia"/>
          <w:strike/>
        </w:rPr>
        <w:t>（</w:t>
      </w:r>
      <w:r w:rsidRPr="004370C2">
        <w:rPr>
          <w:strike/>
        </w:rPr>
        <w:t>K</w:t>
      </w:r>
      <w:r w:rsidRPr="004370C2">
        <w:rPr>
          <w:strike/>
        </w:rPr>
        <w:t>为一组数据集中图像个数</w:t>
      </w:r>
      <w:r w:rsidRPr="004370C2">
        <w:rPr>
          <w:rFonts w:hint="eastAsia"/>
          <w:strike/>
        </w:rPr>
        <w:t>）</w:t>
      </w:r>
      <w:r w:rsidRPr="004370C2">
        <w:rPr>
          <w:strike/>
        </w:rPr>
        <w:t>作为算法输入</w:t>
      </w:r>
      <w:r w:rsidRPr="004370C2">
        <w:rPr>
          <w:rFonts w:hint="eastAsia"/>
          <w:strike/>
        </w:rPr>
        <w:t>，可能</w:t>
      </w:r>
      <w:r w:rsidRPr="004370C2">
        <w:rPr>
          <w:strike/>
        </w:rPr>
        <w:t>不够稳定</w:t>
      </w:r>
      <w:r w:rsidRPr="004370C2">
        <w:rPr>
          <w:rFonts w:hint="eastAsia"/>
          <w:strike/>
        </w:rPr>
        <w:t>（</w:t>
      </w:r>
      <w:r w:rsidRPr="004370C2">
        <w:rPr>
          <w:strike/>
        </w:rPr>
        <w:t xml:space="preserve">e.g., </w:t>
      </w:r>
      <w:r w:rsidRPr="004370C2">
        <w:rPr>
          <w:strike/>
        </w:rPr>
        <w:t>假如第</w:t>
      </w:r>
      <w:r w:rsidRPr="004370C2">
        <w:rPr>
          <w:rFonts w:hint="eastAsia"/>
          <w:strike/>
        </w:rPr>
        <w:t>0</w:t>
      </w:r>
      <w:r w:rsidRPr="004370C2">
        <w:rPr>
          <w:rFonts w:hint="eastAsia"/>
          <w:strike/>
        </w:rPr>
        <w:t>帧恰好较差），</w:t>
      </w:r>
      <w:r w:rsidRPr="004370C2">
        <w:rPr>
          <w:strike/>
        </w:rPr>
        <w:t>应该用每两帧</w:t>
      </w:r>
      <w:r w:rsidRPr="004370C2">
        <w:rPr>
          <w:strike/>
        </w:rPr>
        <w:t>i~j</w:t>
      </w:r>
      <w:r w:rsidRPr="004370C2">
        <w:rPr>
          <w:strike/>
        </w:rPr>
        <w:t>之间的变换矩阵作为输入</w:t>
      </w:r>
      <w:r w:rsidRPr="004370C2">
        <w:rPr>
          <w:rFonts w:hint="eastAsia"/>
          <w:strike/>
        </w:rPr>
        <w:t>，</w:t>
      </w:r>
      <w:r w:rsidRPr="004370C2">
        <w:rPr>
          <w:strike/>
        </w:rPr>
        <w:t>共</w:t>
      </w:r>
      <w:r w:rsidRPr="004370C2">
        <w:rPr>
          <w:rFonts w:hint="eastAsia"/>
          <w:strike/>
        </w:rPr>
        <w:t xml:space="preserve"> </w:t>
      </w:r>
      <m:oMath>
        <m:sSubSup>
          <m:sSubSupPr>
            <m:ctrlPr>
              <w:rPr>
                <w:rFonts w:ascii="Cambria Math" w:hAnsi="Cambria Math"/>
                <w:strike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trike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  <w:strike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hAnsi="Cambria Math"/>
                <w:strike/>
              </w:rPr>
              <m:t>2</m:t>
            </m:r>
          </m:sup>
        </m:sSubSup>
      </m:oMath>
      <w:r w:rsidRPr="004370C2">
        <w:rPr>
          <w:rFonts w:hint="eastAsia"/>
          <w:strike/>
        </w:rPr>
        <w:t xml:space="preserve"> </w:t>
      </w:r>
      <w:r w:rsidRPr="004370C2">
        <w:rPr>
          <w:rFonts w:hint="eastAsia"/>
          <w:strike/>
        </w:rPr>
        <w:t>对作为算法输入</w:t>
      </w:r>
      <w:r w:rsidR="00CC298C" w:rsidRPr="004370C2">
        <w:rPr>
          <w:rFonts w:hint="eastAsia"/>
          <w:strike/>
        </w:rPr>
        <w:t>（建议</w:t>
      </w:r>
      <w:r w:rsidR="00CC298C" w:rsidRPr="004370C2">
        <w:rPr>
          <w:rFonts w:hint="eastAsia"/>
          <w:strike/>
        </w:rPr>
        <w:t>by</w:t>
      </w:r>
      <w:r w:rsidR="00CC298C" w:rsidRPr="004370C2">
        <w:rPr>
          <w:rFonts w:hint="eastAsia"/>
          <w:strike/>
        </w:rPr>
        <w:t>王镇）；</w:t>
      </w:r>
    </w:p>
    <w:p w:rsidR="004370C2" w:rsidRDefault="004370C2" w:rsidP="00515383">
      <w:pPr>
        <w:pStyle w:val="a3"/>
        <w:spacing w:beforeLines="50" w:before="156" w:line="300" w:lineRule="auto"/>
        <w:ind w:left="360" w:firstLineChars="0" w:firstLine="0"/>
      </w:pPr>
      <w:r>
        <w:rPr>
          <w:rFonts w:hint="eastAsia"/>
        </w:rPr>
        <w:t>//</w:t>
      </w:r>
      <w:r>
        <w:rPr>
          <w:rFonts w:hint="eastAsia"/>
        </w:rPr>
        <w:t>代码已修改</w:t>
      </w:r>
      <w:r>
        <w:rPr>
          <w:rFonts w:hint="eastAsia"/>
        </w:rPr>
        <w:t xml:space="preserve">, </w:t>
      </w:r>
      <w:r>
        <w:rPr>
          <w:rFonts w:hint="eastAsia"/>
        </w:rPr>
        <w:t>目前使用</w:t>
      </w:r>
      <w:r>
        <w:rPr>
          <w:rFonts w:hint="eastAsia"/>
        </w:rPr>
        <w:t xml:space="preserve">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p>
        </m:sSup>
      </m:oMath>
      <w:r w:rsidR="007940D0">
        <w:rPr>
          <w:rFonts w:hint="eastAsia"/>
        </w:rPr>
        <w:t xml:space="preserve"> </w:t>
      </w:r>
      <w:r>
        <w:rPr>
          <w:rFonts w:hint="eastAsia"/>
        </w:rPr>
        <w:t>对</w:t>
      </w:r>
      <w:r>
        <w:rPr>
          <w:rFonts w:hint="eastAsia"/>
        </w:rPr>
        <w:t xml:space="preserve">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 xml:space="preserve">, 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</m:oMath>
      <w:r>
        <w:rPr>
          <w:rFonts w:hint="eastAsia"/>
        </w:rPr>
        <w:t xml:space="preserve"> </w:t>
      </w:r>
      <w:r>
        <w:rPr>
          <w:rFonts w:hint="eastAsia"/>
        </w:rPr>
        <w:t>作为输入。</w:t>
      </w:r>
      <w:r>
        <w:rPr>
          <w:rFonts w:hint="eastAsia"/>
        </w:rPr>
        <w:t>2015-12-21 02:29:27</w:t>
      </w:r>
    </w:p>
    <w:p w:rsidR="004370C2" w:rsidRDefault="009E773C" w:rsidP="00515383">
      <w:pPr>
        <w:pStyle w:val="a3"/>
        <w:numPr>
          <w:ilvl w:val="0"/>
          <w:numId w:val="5"/>
        </w:numPr>
        <w:spacing w:beforeLines="50" w:before="156" w:line="300" w:lineRule="auto"/>
        <w:ind w:firstLineChars="0"/>
      </w:pPr>
      <w:r>
        <w:rPr>
          <w:rFonts w:hint="eastAsia"/>
        </w:rPr>
        <w:t>IMU</w:t>
      </w:r>
      <w:r>
        <w:rPr>
          <w:rFonts w:hint="eastAsia"/>
        </w:rPr>
        <w:t>姿态求解算法不同，</w:t>
      </w:r>
      <w:r>
        <w:rPr>
          <w:rFonts w:hint="eastAsia"/>
        </w:rPr>
        <w:t>@</w:t>
      </w:r>
      <w:r>
        <w:rPr>
          <w:rFonts w:hint="eastAsia"/>
        </w:rPr>
        <w:t>王镇实现的姿态估计算法比</w:t>
      </w:r>
      <w:r>
        <w:rPr>
          <w:rFonts w:hint="eastAsia"/>
        </w:rPr>
        <w:t>android</w:t>
      </w:r>
      <w:r>
        <w:rPr>
          <w:rFonts w:hint="eastAsia"/>
        </w:rPr>
        <w:t>系统输出的</w:t>
      </w:r>
      <w:r>
        <w:rPr>
          <w:rFonts w:hint="eastAsia"/>
        </w:rPr>
        <w:t>IMU</w:t>
      </w:r>
      <w:r>
        <w:rPr>
          <w:rFonts w:hint="eastAsia"/>
        </w:rPr>
        <w:t>姿态更精确；</w:t>
      </w:r>
    </w:p>
    <w:p w:rsidR="009E773C" w:rsidRDefault="009E773C" w:rsidP="00515383">
      <w:pPr>
        <w:pStyle w:val="a3"/>
        <w:numPr>
          <w:ilvl w:val="0"/>
          <w:numId w:val="5"/>
        </w:numPr>
        <w:spacing w:beforeLines="50" w:before="156" w:line="300" w:lineRule="auto"/>
        <w:ind w:firstLineChars="0"/>
      </w:pPr>
      <w:r>
        <w:rPr>
          <w:rFonts w:hint="eastAsia"/>
        </w:rPr>
        <w:lastRenderedPageBreak/>
        <w:t>以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angleDegree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&gt;5°</m:t>
        </m:r>
      </m:oMath>
      <w:r>
        <w:rPr>
          <w:rFonts w:hint="eastAsia"/>
        </w:rPr>
        <w:t xml:space="preserve"> </w:t>
      </w:r>
      <w:r>
        <w:rPr>
          <w:rFonts w:hint="eastAsia"/>
        </w:rPr>
        <w:t>为标准，</w:t>
      </w:r>
      <w:r w:rsidR="000E77E2">
        <w:rPr>
          <w:rFonts w:hint="eastAsia"/>
        </w:rPr>
        <w:t>剔除</w:t>
      </w:r>
      <w:r w:rsidR="000E77E2">
        <w:rPr>
          <w:rFonts w:hint="eastAsia"/>
        </w:rPr>
        <w:t>outlier</w:t>
      </w:r>
      <w:r w:rsidR="000E77E2">
        <w:rPr>
          <w:rFonts w:hint="eastAsia"/>
        </w:rPr>
        <w:t>之后，对误差</w:t>
      </w:r>
      <w:r w:rsidR="000E77E2"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mean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angleDegree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d>
      </m:oMath>
      <w:r w:rsidR="000E77E2">
        <w:rPr>
          <w:rFonts w:hint="eastAsia"/>
        </w:rPr>
        <w:t xml:space="preserve"> </w:t>
      </w:r>
      <w:r w:rsidR="0045050A">
        <w:rPr>
          <w:rFonts w:hint="eastAsia"/>
        </w:rPr>
        <w:t>有明显的改善</w:t>
      </w:r>
      <w:r w:rsidR="000E77E2">
        <w:rPr>
          <w:rFonts w:hint="eastAsia"/>
        </w:rPr>
        <w:t>效果（参见序号</w:t>
      </w:r>
      <w:r w:rsidR="000E77E2">
        <w:rPr>
          <w:rFonts w:hint="eastAsia"/>
        </w:rPr>
        <w:t>7</w:t>
      </w:r>
      <w:r w:rsidR="000E77E2">
        <w:t xml:space="preserve"> </w:t>
      </w:r>
      <w:r w:rsidR="000E77E2">
        <w:rPr>
          <w:rFonts w:hint="eastAsia"/>
        </w:rPr>
        <w:t>vs</w:t>
      </w:r>
      <w:r w:rsidR="000E77E2">
        <w:t>. 5, 15 vs. 13</w:t>
      </w:r>
      <w:r w:rsidR="000E77E2">
        <w:rPr>
          <w:rFonts w:hint="eastAsia"/>
        </w:rPr>
        <w:t>）</w:t>
      </w:r>
      <w:r w:rsidR="0045050A">
        <w:rPr>
          <w:rFonts w:hint="eastAsia"/>
        </w:rPr>
        <w:t>；</w:t>
      </w:r>
      <w:r w:rsidR="00943F3F">
        <w:rPr>
          <w:rFonts w:hint="eastAsia"/>
        </w:rPr>
        <w:t>但是对应的误差</w:t>
      </w:r>
      <w:r w:rsidR="00943F3F">
        <w:rPr>
          <w:rFonts w:hint="eastAsia"/>
        </w:rPr>
        <w:t>downtiltErr</w:t>
      </w:r>
      <w:r w:rsidR="00943F3F">
        <w:rPr>
          <w:rFonts w:hint="eastAsia"/>
        </w:rPr>
        <w:t>却升高，目前原因不确定。</w:t>
      </w:r>
    </w:p>
    <w:p w:rsidR="0045050A" w:rsidRDefault="00EF4907" w:rsidP="00515383">
      <w:pPr>
        <w:pStyle w:val="a3"/>
        <w:numPr>
          <w:ilvl w:val="0"/>
          <w:numId w:val="5"/>
        </w:numPr>
        <w:spacing w:beforeLines="50" w:before="156" w:line="300" w:lineRule="auto"/>
        <w:ind w:firstLineChars="0"/>
      </w:pPr>
      <w:r>
        <w:rPr>
          <w:rFonts w:hint="eastAsia"/>
        </w:rPr>
        <w:t>从</w:t>
      </w:r>
      <w:r>
        <w:t>downtiltErr</w:t>
      </w:r>
      <w:r>
        <w:t>看</w:t>
      </w:r>
      <w:r>
        <w:rPr>
          <w:rFonts w:hint="eastAsia"/>
        </w:rPr>
        <w:t>，数据</w:t>
      </w:r>
      <w:r>
        <w:rPr>
          <w:rFonts w:hint="eastAsia"/>
        </w:rPr>
        <w:t>NVan</w:t>
      </w:r>
      <w:r>
        <w:rPr>
          <w:rFonts w:hint="eastAsia"/>
        </w:rPr>
        <w:t>上，标定</w:t>
      </w:r>
      <w:r w:rsidR="00AE1671">
        <w:rPr>
          <w:rFonts w:hint="eastAsia"/>
        </w:rPr>
        <w:t>效果</w:t>
      </w:r>
      <w:r w:rsidRPr="00AE1671">
        <w:rPr>
          <w:rFonts w:hint="eastAsia"/>
          <w:highlight w:val="yellow"/>
        </w:rPr>
        <w:t>有明显提升</w:t>
      </w:r>
      <w:r>
        <w:rPr>
          <w:rFonts w:hint="eastAsia"/>
        </w:rPr>
        <w:t>：序号</w:t>
      </w:r>
      <w:r>
        <w:rPr>
          <w:rFonts w:hint="eastAsia"/>
        </w:rPr>
        <w:t>1</w:t>
      </w:r>
      <w:r>
        <w:t>:: 2.1825-&gt;1.5702</w:t>
      </w:r>
      <w:r>
        <w:rPr>
          <w:rFonts w:hint="eastAsia"/>
        </w:rPr>
        <w:t>；</w:t>
      </w:r>
      <w:r>
        <w:t>序号</w:t>
      </w:r>
      <w:r>
        <w:rPr>
          <w:rFonts w:hint="eastAsia"/>
        </w:rPr>
        <w:t xml:space="preserve">5:: </w:t>
      </w:r>
      <w:r>
        <w:t>1.0859-&gt;0.47532</w:t>
      </w:r>
      <w:r>
        <w:rPr>
          <w:rFonts w:hint="eastAsia"/>
        </w:rPr>
        <w:t>；</w:t>
      </w:r>
      <w:r>
        <w:t>但是在数据</w:t>
      </w:r>
      <w:r w:rsidRPr="00C06B31">
        <w:t>Lobo81</w:t>
      </w:r>
      <w:r>
        <w:t>上</w:t>
      </w:r>
      <w:r>
        <w:rPr>
          <w:rFonts w:hint="eastAsia"/>
        </w:rPr>
        <w:t>，</w:t>
      </w:r>
      <w:r w:rsidR="00AE1671">
        <w:t>标定效果</w:t>
      </w:r>
      <w:r>
        <w:t>比不标定直接用矩阵</w:t>
      </w:r>
      <w:r>
        <w:rPr>
          <w:rFonts w:hint="eastAsia"/>
        </w:rPr>
        <w:t xml:space="preserve"> </w:t>
      </w:r>
      <m:oMath>
        <m:acc>
          <m:accPr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Y</m:t>
            </m:r>
          </m:e>
        </m:acc>
        <m:r>
          <w:rPr>
            <w:rFonts w:ascii="Cambria Math" w:hAnsi="Cambria Math"/>
          </w:rPr>
          <m:t xml:space="preserve"> </m:t>
        </m:r>
      </m:oMath>
      <w:r w:rsidR="00AE1671">
        <w:rPr>
          <w:rFonts w:hint="eastAsia"/>
        </w:rPr>
        <w:t>（</w:t>
      </w:r>
      <w:r w:rsidR="00AE1671">
        <w:t>公式</w:t>
      </w:r>
      <w:r w:rsidR="00B53371">
        <w:rPr>
          <w:rFonts w:hint="eastAsia"/>
        </w:rPr>
        <w:t>(12</w:t>
      </w:r>
      <w:r w:rsidR="00AE1671">
        <w:t>)</w:t>
      </w:r>
      <w:r w:rsidR="00AE1671">
        <w:rPr>
          <w:rFonts w:hint="eastAsia"/>
        </w:rPr>
        <w:t>）</w:t>
      </w:r>
      <w:r w:rsidRPr="00AE1671">
        <w:rPr>
          <w:highlight w:val="yellow"/>
        </w:rPr>
        <w:t>效果差</w:t>
      </w:r>
      <w:r>
        <w:rPr>
          <w:rFonts w:hint="eastAsia"/>
        </w:rPr>
        <w:t>：序号</w:t>
      </w:r>
      <w:r>
        <w:rPr>
          <w:rFonts w:hint="eastAsia"/>
        </w:rPr>
        <w:t>9::</w:t>
      </w:r>
      <w:r w:rsidRPr="00EF4907">
        <w:t xml:space="preserve"> </w:t>
      </w:r>
      <w:r>
        <w:t>0.12836-&gt;3.4656</w:t>
      </w:r>
      <w:r>
        <w:rPr>
          <w:rFonts w:hint="eastAsia"/>
        </w:rPr>
        <w:t>；</w:t>
      </w:r>
      <w:r>
        <w:t>序号</w:t>
      </w:r>
      <w:r>
        <w:rPr>
          <w:rFonts w:hint="eastAsia"/>
        </w:rPr>
        <w:t>13::</w:t>
      </w:r>
      <w:r>
        <w:t xml:space="preserve"> </w:t>
      </w:r>
      <w:r w:rsidR="00AE1671">
        <w:t>1.02-&gt;2.1765</w:t>
      </w:r>
    </w:p>
    <w:p w:rsidR="00640B36" w:rsidRPr="009550AE" w:rsidRDefault="00640B36" w:rsidP="00515383">
      <w:pPr>
        <w:pStyle w:val="a3"/>
        <w:spacing w:beforeLines="50" w:before="156" w:line="300" w:lineRule="auto"/>
        <w:ind w:left="360" w:firstLineChars="0" w:firstLine="0"/>
      </w:pPr>
    </w:p>
    <w:p w:rsidR="00000725" w:rsidRDefault="00000725" w:rsidP="00515383">
      <w:pPr>
        <w:pStyle w:val="2"/>
        <w:numPr>
          <w:ilvl w:val="0"/>
          <w:numId w:val="3"/>
        </w:numPr>
        <w:spacing w:beforeLines="50" w:before="156" w:line="300" w:lineRule="auto"/>
      </w:pPr>
      <w:r>
        <w:t>参考文献</w:t>
      </w:r>
    </w:p>
    <w:p w:rsidR="00345093" w:rsidRDefault="00345093" w:rsidP="00515383">
      <w:pPr>
        <w:spacing w:before="50" w:line="300" w:lineRule="auto"/>
      </w:pPr>
      <w:r>
        <w:rPr>
          <w:rFonts w:hint="eastAsia"/>
        </w:rPr>
        <w:t xml:space="preserve">[1] </w:t>
      </w:r>
      <w:hyperlink r:id="rId16" w:anchor="TYPE_ROTATION_VECTOR" w:history="1">
        <w:r w:rsidRPr="00C17EEE">
          <w:rPr>
            <w:rStyle w:val="a5"/>
          </w:rPr>
          <w:t>http://developer.android.com/reference/android/hardware/Sensor.html#TYPE_ROTATION_VECTOR</w:t>
        </w:r>
      </w:hyperlink>
    </w:p>
    <w:p w:rsidR="00345093" w:rsidRDefault="00B96AA3" w:rsidP="00515383">
      <w:pPr>
        <w:spacing w:before="50" w:line="300" w:lineRule="auto"/>
      </w:pPr>
      <w:r>
        <w:rPr>
          <w:rFonts w:hint="eastAsia"/>
        </w:rPr>
        <w:t>[</w:t>
      </w:r>
      <w:r>
        <w:t xml:space="preserve">2] </w:t>
      </w:r>
      <w:r w:rsidRPr="00B96AA3">
        <w:t>R. Liang, J. Mao Hand-Eye Calibration with a New Linear Decomposition Algorithm. In Journal of Zhejiang University, 9(10):1363-1368, 2008.</w:t>
      </w:r>
    </w:p>
    <w:p w:rsidR="00B96AA3" w:rsidRDefault="00B96AA3" w:rsidP="00515383">
      <w:pPr>
        <w:spacing w:before="50" w:line="300" w:lineRule="auto"/>
      </w:pPr>
      <w:r>
        <w:t xml:space="preserve">[3] </w:t>
      </w:r>
      <w:r w:rsidRPr="00B96AA3">
        <w:t>F. Park, B. Martin Robot Sensor Calibration: Solving AX = XB on the Euclidean Group. In IEEE Transactions on Robotics and Automation, 10(5): 717-721, 1994.</w:t>
      </w:r>
    </w:p>
    <w:p w:rsidR="005D34BA" w:rsidRDefault="005D34BA" w:rsidP="00515383">
      <w:pPr>
        <w:spacing w:before="50" w:line="300" w:lineRule="auto"/>
      </w:pPr>
      <w:r>
        <w:t xml:space="preserve">[4] </w:t>
      </w:r>
      <w:r>
        <w:rPr>
          <w:rFonts w:hint="eastAsia"/>
        </w:rPr>
        <w:t>《</w:t>
      </w:r>
      <w:r w:rsidRPr="005D34BA">
        <w:rPr>
          <w:rFonts w:hint="eastAsia"/>
        </w:rPr>
        <w:t>使用补偿滤波对</w:t>
      </w:r>
      <w:r w:rsidRPr="005D34BA">
        <w:rPr>
          <w:rFonts w:hint="eastAsia"/>
        </w:rPr>
        <w:t>IMU</w:t>
      </w:r>
      <w:r w:rsidRPr="005D34BA">
        <w:rPr>
          <w:rFonts w:hint="eastAsia"/>
        </w:rPr>
        <w:t>传感器数据融合测试报告</w:t>
      </w:r>
      <w:r>
        <w:rPr>
          <w:rFonts w:hint="eastAsia"/>
        </w:rPr>
        <w:t>》，张琛</w:t>
      </w:r>
      <w:r w:rsidR="001E7044">
        <w:rPr>
          <w:rFonts w:hint="eastAsia"/>
        </w:rPr>
        <w:t>.</w:t>
      </w:r>
    </w:p>
    <w:p w:rsidR="001E7044" w:rsidRDefault="001E7044" w:rsidP="00515383">
      <w:pPr>
        <w:spacing w:before="50" w:line="300" w:lineRule="auto"/>
      </w:pPr>
      <w:r>
        <w:t xml:space="preserve">[5] </w:t>
      </w:r>
      <w:r>
        <w:rPr>
          <w:rFonts w:hint="eastAsia"/>
        </w:rPr>
        <w:t>《</w:t>
      </w:r>
      <w:r w:rsidRPr="001E7044">
        <w:rPr>
          <w:rFonts w:hint="eastAsia"/>
        </w:rPr>
        <w:t>时序数据文件格式</w:t>
      </w:r>
      <w:r>
        <w:rPr>
          <w:rFonts w:hint="eastAsia"/>
        </w:rPr>
        <w:t>》，杜宇</w:t>
      </w:r>
      <w:r>
        <w:rPr>
          <w:rFonts w:hint="eastAsia"/>
        </w:rPr>
        <w:t>.</w:t>
      </w:r>
    </w:p>
    <w:p w:rsidR="00377AC9" w:rsidRPr="00377AC9" w:rsidRDefault="00377AC9" w:rsidP="00515383">
      <w:pPr>
        <w:spacing w:before="50" w:line="300" w:lineRule="auto"/>
      </w:pPr>
    </w:p>
    <w:sectPr w:rsidR="00377AC9" w:rsidRPr="00377AC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6F517F"/>
    <w:multiLevelType w:val="hybridMultilevel"/>
    <w:tmpl w:val="EC42345C"/>
    <w:lvl w:ilvl="0" w:tplc="FA4CDA1C">
      <w:start w:val="2"/>
      <w:numFmt w:val="decimalEnclosedCircle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0EB7499"/>
    <w:multiLevelType w:val="hybridMultilevel"/>
    <w:tmpl w:val="E056D5EC"/>
    <w:lvl w:ilvl="0" w:tplc="46CA177E">
      <w:start w:val="1"/>
      <w:numFmt w:val="decimalEnclosedCircle"/>
      <w:lvlText w:val="%1"/>
      <w:lvlJc w:val="left"/>
      <w:pPr>
        <w:ind w:left="360" w:hanging="360"/>
      </w:pPr>
      <w:rPr>
        <w:rFonts w:asciiTheme="minorHAnsi" w:eastAsiaTheme="minorEastAsia" w:hAnsiTheme="minorHAnsi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5C143AE"/>
    <w:multiLevelType w:val="hybridMultilevel"/>
    <w:tmpl w:val="2D823C06"/>
    <w:lvl w:ilvl="0" w:tplc="CE262484">
      <w:start w:val="1"/>
      <w:numFmt w:val="decimalEnclosedCircle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30D6454D"/>
    <w:multiLevelType w:val="hybridMultilevel"/>
    <w:tmpl w:val="2E62ED28"/>
    <w:lvl w:ilvl="0" w:tplc="20EC6976">
      <w:start w:val="1"/>
      <w:numFmt w:val="bullet"/>
      <w:lvlText w:val="-"/>
      <w:lvlJc w:val="left"/>
      <w:pPr>
        <w:ind w:left="36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346B33F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34EA26A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 w15:restartNumberingAfterBreak="0">
    <w:nsid w:val="3D7E5515"/>
    <w:multiLevelType w:val="hybridMultilevel"/>
    <w:tmpl w:val="BE58A89E"/>
    <w:lvl w:ilvl="0" w:tplc="E53A5E80">
      <w:start w:val="1"/>
      <w:numFmt w:val="japaneseCounting"/>
      <w:lvlText w:val="%1．"/>
      <w:lvlJc w:val="left"/>
      <w:pPr>
        <w:ind w:left="720" w:hanging="7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65329F3"/>
    <w:multiLevelType w:val="hybridMultilevel"/>
    <w:tmpl w:val="572C9776"/>
    <w:lvl w:ilvl="0" w:tplc="68E8F29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DC469EE"/>
    <w:multiLevelType w:val="hybridMultilevel"/>
    <w:tmpl w:val="EE668266"/>
    <w:lvl w:ilvl="0" w:tplc="540E1A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40B445C"/>
    <w:multiLevelType w:val="multilevel"/>
    <w:tmpl w:val="EADEF4C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0" w15:restartNumberingAfterBreak="0">
    <w:nsid w:val="681E012A"/>
    <w:multiLevelType w:val="hybridMultilevel"/>
    <w:tmpl w:val="F07ED086"/>
    <w:lvl w:ilvl="0" w:tplc="C4D25B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A905BC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 w15:restartNumberingAfterBreak="0">
    <w:nsid w:val="6BDA6322"/>
    <w:multiLevelType w:val="multilevel"/>
    <w:tmpl w:val="ABB6CF7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3" w15:restartNumberingAfterBreak="0">
    <w:nsid w:val="6E417D49"/>
    <w:multiLevelType w:val="hybridMultilevel"/>
    <w:tmpl w:val="2C3C5022"/>
    <w:lvl w:ilvl="0" w:tplc="2FD45BD8">
      <w:start w:val="1"/>
      <w:numFmt w:val="decimalEnclosedCircle"/>
      <w:lvlText w:val="%1"/>
      <w:lvlJc w:val="left"/>
      <w:pPr>
        <w:ind w:left="360" w:hanging="360"/>
      </w:pPr>
      <w:rPr>
        <w:rFonts w:asciiTheme="minorHAnsi" w:eastAsiaTheme="minorEastAsia" w:hAnsiTheme="minorHAnsi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F876157"/>
    <w:multiLevelType w:val="hybridMultilevel"/>
    <w:tmpl w:val="714CD33C"/>
    <w:lvl w:ilvl="0" w:tplc="17E894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732F24FD"/>
    <w:multiLevelType w:val="hybridMultilevel"/>
    <w:tmpl w:val="79E85F90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 w15:restartNumberingAfterBreak="0">
    <w:nsid w:val="7690572D"/>
    <w:multiLevelType w:val="hybridMultilevel"/>
    <w:tmpl w:val="34E809FE"/>
    <w:lvl w:ilvl="0" w:tplc="7FF65EC6">
      <w:start w:val="2"/>
      <w:numFmt w:val="decimalEnclosedCircle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7" w15:restartNumberingAfterBreak="0">
    <w:nsid w:val="79A614EB"/>
    <w:multiLevelType w:val="hybridMultilevel"/>
    <w:tmpl w:val="29EA655E"/>
    <w:lvl w:ilvl="0" w:tplc="1BE0A2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11"/>
  </w:num>
  <w:num w:numId="3">
    <w:abstractNumId w:val="12"/>
  </w:num>
  <w:num w:numId="4">
    <w:abstractNumId w:val="5"/>
  </w:num>
  <w:num w:numId="5">
    <w:abstractNumId w:val="8"/>
  </w:num>
  <w:num w:numId="6">
    <w:abstractNumId w:val="16"/>
  </w:num>
  <w:num w:numId="7">
    <w:abstractNumId w:val="0"/>
  </w:num>
  <w:num w:numId="8">
    <w:abstractNumId w:val="15"/>
  </w:num>
  <w:num w:numId="9">
    <w:abstractNumId w:val="2"/>
  </w:num>
  <w:num w:numId="1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9"/>
  </w:num>
  <w:num w:numId="12">
    <w:abstractNumId w:val="1"/>
  </w:num>
  <w:num w:numId="13">
    <w:abstractNumId w:val="7"/>
  </w:num>
  <w:num w:numId="14">
    <w:abstractNumId w:val="3"/>
  </w:num>
  <w:num w:numId="15">
    <w:abstractNumId w:val="4"/>
  </w:num>
  <w:num w:numId="16">
    <w:abstractNumId w:val="13"/>
  </w:num>
  <w:num w:numId="17">
    <w:abstractNumId w:val="14"/>
  </w:num>
  <w:num w:numId="18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6736D"/>
    <w:rsid w:val="00000725"/>
    <w:rsid w:val="00002445"/>
    <w:rsid w:val="0002562E"/>
    <w:rsid w:val="0003154A"/>
    <w:rsid w:val="000362BD"/>
    <w:rsid w:val="00044ECA"/>
    <w:rsid w:val="00054695"/>
    <w:rsid w:val="000723DD"/>
    <w:rsid w:val="00076486"/>
    <w:rsid w:val="00077292"/>
    <w:rsid w:val="000807D6"/>
    <w:rsid w:val="000815BA"/>
    <w:rsid w:val="00082484"/>
    <w:rsid w:val="00083B39"/>
    <w:rsid w:val="000C1FD2"/>
    <w:rsid w:val="000E08E2"/>
    <w:rsid w:val="000E77E2"/>
    <w:rsid w:val="00112541"/>
    <w:rsid w:val="001158C5"/>
    <w:rsid w:val="00130C62"/>
    <w:rsid w:val="00133981"/>
    <w:rsid w:val="00146349"/>
    <w:rsid w:val="00172B08"/>
    <w:rsid w:val="00174998"/>
    <w:rsid w:val="0017636B"/>
    <w:rsid w:val="00181744"/>
    <w:rsid w:val="00182B1D"/>
    <w:rsid w:val="001A740B"/>
    <w:rsid w:val="001C42FB"/>
    <w:rsid w:val="001C4B73"/>
    <w:rsid w:val="001C4CF0"/>
    <w:rsid w:val="001E011C"/>
    <w:rsid w:val="001E5E83"/>
    <w:rsid w:val="001E7044"/>
    <w:rsid w:val="001F7BB5"/>
    <w:rsid w:val="0020011B"/>
    <w:rsid w:val="00201C39"/>
    <w:rsid w:val="0021003B"/>
    <w:rsid w:val="00217600"/>
    <w:rsid w:val="00224CA5"/>
    <w:rsid w:val="00225DE9"/>
    <w:rsid w:val="00256F9B"/>
    <w:rsid w:val="00261701"/>
    <w:rsid w:val="002645B1"/>
    <w:rsid w:val="00266F3C"/>
    <w:rsid w:val="0027556A"/>
    <w:rsid w:val="002854D6"/>
    <w:rsid w:val="002C2ED6"/>
    <w:rsid w:val="002C4C0D"/>
    <w:rsid w:val="002C64F9"/>
    <w:rsid w:val="002D3438"/>
    <w:rsid w:val="002D432E"/>
    <w:rsid w:val="002D6B9E"/>
    <w:rsid w:val="002D7316"/>
    <w:rsid w:val="002E104F"/>
    <w:rsid w:val="002E21A3"/>
    <w:rsid w:val="0031707B"/>
    <w:rsid w:val="00317A50"/>
    <w:rsid w:val="0032326C"/>
    <w:rsid w:val="00330CE1"/>
    <w:rsid w:val="00337D78"/>
    <w:rsid w:val="00340A6E"/>
    <w:rsid w:val="00342AA8"/>
    <w:rsid w:val="00345093"/>
    <w:rsid w:val="00346682"/>
    <w:rsid w:val="003477D8"/>
    <w:rsid w:val="00351037"/>
    <w:rsid w:val="003512C8"/>
    <w:rsid w:val="00352135"/>
    <w:rsid w:val="00376B22"/>
    <w:rsid w:val="00377AC9"/>
    <w:rsid w:val="003815A2"/>
    <w:rsid w:val="003913BC"/>
    <w:rsid w:val="003932EC"/>
    <w:rsid w:val="003A0316"/>
    <w:rsid w:val="003A0C36"/>
    <w:rsid w:val="003A6410"/>
    <w:rsid w:val="003B1DB5"/>
    <w:rsid w:val="003C1685"/>
    <w:rsid w:val="003C32C0"/>
    <w:rsid w:val="003D53C7"/>
    <w:rsid w:val="003D7BE7"/>
    <w:rsid w:val="003E7648"/>
    <w:rsid w:val="003F0A8E"/>
    <w:rsid w:val="003F7083"/>
    <w:rsid w:val="004015ED"/>
    <w:rsid w:val="004025DB"/>
    <w:rsid w:val="0040493C"/>
    <w:rsid w:val="00411885"/>
    <w:rsid w:val="00416801"/>
    <w:rsid w:val="00427E12"/>
    <w:rsid w:val="004351AA"/>
    <w:rsid w:val="00436ED5"/>
    <w:rsid w:val="004370C2"/>
    <w:rsid w:val="00440CD4"/>
    <w:rsid w:val="0045050A"/>
    <w:rsid w:val="00450CC8"/>
    <w:rsid w:val="004538EC"/>
    <w:rsid w:val="00455D1C"/>
    <w:rsid w:val="00466421"/>
    <w:rsid w:val="00472705"/>
    <w:rsid w:val="00484E46"/>
    <w:rsid w:val="004A71C3"/>
    <w:rsid w:val="004B0CB3"/>
    <w:rsid w:val="004B0E70"/>
    <w:rsid w:val="004D2489"/>
    <w:rsid w:val="004D4A27"/>
    <w:rsid w:val="004D5291"/>
    <w:rsid w:val="004F4DC8"/>
    <w:rsid w:val="00507B98"/>
    <w:rsid w:val="00510730"/>
    <w:rsid w:val="00513A4F"/>
    <w:rsid w:val="00515383"/>
    <w:rsid w:val="0052039C"/>
    <w:rsid w:val="00530DCE"/>
    <w:rsid w:val="00567928"/>
    <w:rsid w:val="005843DA"/>
    <w:rsid w:val="0058667B"/>
    <w:rsid w:val="005877D4"/>
    <w:rsid w:val="00595676"/>
    <w:rsid w:val="005A5811"/>
    <w:rsid w:val="005A6640"/>
    <w:rsid w:val="005B14D7"/>
    <w:rsid w:val="005B73E0"/>
    <w:rsid w:val="005D257D"/>
    <w:rsid w:val="005D34BA"/>
    <w:rsid w:val="005E639A"/>
    <w:rsid w:val="00633E6F"/>
    <w:rsid w:val="00640B36"/>
    <w:rsid w:val="00650995"/>
    <w:rsid w:val="00684156"/>
    <w:rsid w:val="006974AA"/>
    <w:rsid w:val="006A003A"/>
    <w:rsid w:val="006A69A7"/>
    <w:rsid w:val="006B17DF"/>
    <w:rsid w:val="006C3295"/>
    <w:rsid w:val="006C476D"/>
    <w:rsid w:val="006C5797"/>
    <w:rsid w:val="006E64BA"/>
    <w:rsid w:val="006E72E5"/>
    <w:rsid w:val="006F6F01"/>
    <w:rsid w:val="00701268"/>
    <w:rsid w:val="00711FAF"/>
    <w:rsid w:val="0072192F"/>
    <w:rsid w:val="00722F3E"/>
    <w:rsid w:val="00727489"/>
    <w:rsid w:val="007276BA"/>
    <w:rsid w:val="007305BF"/>
    <w:rsid w:val="00736793"/>
    <w:rsid w:val="00747083"/>
    <w:rsid w:val="007516F2"/>
    <w:rsid w:val="00764A7E"/>
    <w:rsid w:val="0076736D"/>
    <w:rsid w:val="007676A7"/>
    <w:rsid w:val="00767CD8"/>
    <w:rsid w:val="00781B26"/>
    <w:rsid w:val="0078537E"/>
    <w:rsid w:val="00792BB8"/>
    <w:rsid w:val="007940D0"/>
    <w:rsid w:val="00796A88"/>
    <w:rsid w:val="007A1351"/>
    <w:rsid w:val="007D6133"/>
    <w:rsid w:val="007F6C76"/>
    <w:rsid w:val="0082649C"/>
    <w:rsid w:val="0084310E"/>
    <w:rsid w:val="00870D63"/>
    <w:rsid w:val="008715B5"/>
    <w:rsid w:val="00871D54"/>
    <w:rsid w:val="00874614"/>
    <w:rsid w:val="00876B7E"/>
    <w:rsid w:val="008A19B0"/>
    <w:rsid w:val="008A5EBA"/>
    <w:rsid w:val="008A6090"/>
    <w:rsid w:val="008B2F04"/>
    <w:rsid w:val="008C0B53"/>
    <w:rsid w:val="008C49EE"/>
    <w:rsid w:val="008E07C5"/>
    <w:rsid w:val="008F135B"/>
    <w:rsid w:val="008F3171"/>
    <w:rsid w:val="008F55AD"/>
    <w:rsid w:val="008F5F79"/>
    <w:rsid w:val="008F6A97"/>
    <w:rsid w:val="008F75DC"/>
    <w:rsid w:val="009155E7"/>
    <w:rsid w:val="00915605"/>
    <w:rsid w:val="00926BA4"/>
    <w:rsid w:val="0093545E"/>
    <w:rsid w:val="00943F3F"/>
    <w:rsid w:val="00946F29"/>
    <w:rsid w:val="00953DFB"/>
    <w:rsid w:val="009550AE"/>
    <w:rsid w:val="00961B73"/>
    <w:rsid w:val="00977710"/>
    <w:rsid w:val="00984887"/>
    <w:rsid w:val="0099114F"/>
    <w:rsid w:val="009911B2"/>
    <w:rsid w:val="00991E2B"/>
    <w:rsid w:val="00996BBE"/>
    <w:rsid w:val="009A494B"/>
    <w:rsid w:val="009A5E5E"/>
    <w:rsid w:val="009B27D8"/>
    <w:rsid w:val="009B6688"/>
    <w:rsid w:val="009C73E9"/>
    <w:rsid w:val="009E112C"/>
    <w:rsid w:val="009E5023"/>
    <w:rsid w:val="009E773C"/>
    <w:rsid w:val="009F476B"/>
    <w:rsid w:val="009F6352"/>
    <w:rsid w:val="00A0119A"/>
    <w:rsid w:val="00A026DD"/>
    <w:rsid w:val="00A0338A"/>
    <w:rsid w:val="00A05EB1"/>
    <w:rsid w:val="00A22B83"/>
    <w:rsid w:val="00A40B78"/>
    <w:rsid w:val="00A44076"/>
    <w:rsid w:val="00A51F07"/>
    <w:rsid w:val="00A5293D"/>
    <w:rsid w:val="00A57C32"/>
    <w:rsid w:val="00A71DC7"/>
    <w:rsid w:val="00A73F7B"/>
    <w:rsid w:val="00A82BA9"/>
    <w:rsid w:val="00A862B9"/>
    <w:rsid w:val="00A92089"/>
    <w:rsid w:val="00AA249F"/>
    <w:rsid w:val="00AC19F4"/>
    <w:rsid w:val="00AC30ED"/>
    <w:rsid w:val="00AC3915"/>
    <w:rsid w:val="00AC6DF6"/>
    <w:rsid w:val="00AD15B5"/>
    <w:rsid w:val="00AD23C8"/>
    <w:rsid w:val="00AE1671"/>
    <w:rsid w:val="00AF2F6F"/>
    <w:rsid w:val="00B05438"/>
    <w:rsid w:val="00B11E3E"/>
    <w:rsid w:val="00B13726"/>
    <w:rsid w:val="00B20C3E"/>
    <w:rsid w:val="00B437ED"/>
    <w:rsid w:val="00B457F2"/>
    <w:rsid w:val="00B53371"/>
    <w:rsid w:val="00B55ED8"/>
    <w:rsid w:val="00B665F8"/>
    <w:rsid w:val="00B7365A"/>
    <w:rsid w:val="00B854E9"/>
    <w:rsid w:val="00B90BD6"/>
    <w:rsid w:val="00B93288"/>
    <w:rsid w:val="00B96106"/>
    <w:rsid w:val="00B96AA3"/>
    <w:rsid w:val="00B96D2F"/>
    <w:rsid w:val="00BA5BF7"/>
    <w:rsid w:val="00BB0A57"/>
    <w:rsid w:val="00BB60BB"/>
    <w:rsid w:val="00BB7591"/>
    <w:rsid w:val="00BC0DFF"/>
    <w:rsid w:val="00BE387B"/>
    <w:rsid w:val="00BE5E6C"/>
    <w:rsid w:val="00C03227"/>
    <w:rsid w:val="00C06B31"/>
    <w:rsid w:val="00C07D67"/>
    <w:rsid w:val="00C11C79"/>
    <w:rsid w:val="00C128C0"/>
    <w:rsid w:val="00C20EAB"/>
    <w:rsid w:val="00C22081"/>
    <w:rsid w:val="00C37A3E"/>
    <w:rsid w:val="00C466B1"/>
    <w:rsid w:val="00C529D5"/>
    <w:rsid w:val="00C56D7F"/>
    <w:rsid w:val="00C60AAF"/>
    <w:rsid w:val="00C71ED3"/>
    <w:rsid w:val="00C7469E"/>
    <w:rsid w:val="00C76FCD"/>
    <w:rsid w:val="00C82EDE"/>
    <w:rsid w:val="00C84051"/>
    <w:rsid w:val="00C87FB3"/>
    <w:rsid w:val="00C933BF"/>
    <w:rsid w:val="00C9408F"/>
    <w:rsid w:val="00CB05F6"/>
    <w:rsid w:val="00CC298C"/>
    <w:rsid w:val="00CD03CC"/>
    <w:rsid w:val="00CD04FA"/>
    <w:rsid w:val="00CD0B50"/>
    <w:rsid w:val="00CD6EFD"/>
    <w:rsid w:val="00CD7A38"/>
    <w:rsid w:val="00CF77FB"/>
    <w:rsid w:val="00D02116"/>
    <w:rsid w:val="00D10EF4"/>
    <w:rsid w:val="00D203AF"/>
    <w:rsid w:val="00D318ED"/>
    <w:rsid w:val="00D41777"/>
    <w:rsid w:val="00D42804"/>
    <w:rsid w:val="00D4517D"/>
    <w:rsid w:val="00D5084C"/>
    <w:rsid w:val="00D54FDB"/>
    <w:rsid w:val="00D751DD"/>
    <w:rsid w:val="00D75310"/>
    <w:rsid w:val="00D8283A"/>
    <w:rsid w:val="00D91147"/>
    <w:rsid w:val="00D9368C"/>
    <w:rsid w:val="00D93698"/>
    <w:rsid w:val="00D94436"/>
    <w:rsid w:val="00D951D8"/>
    <w:rsid w:val="00DA012E"/>
    <w:rsid w:val="00DC2DB1"/>
    <w:rsid w:val="00DC465F"/>
    <w:rsid w:val="00DC645F"/>
    <w:rsid w:val="00DC7254"/>
    <w:rsid w:val="00DE20A4"/>
    <w:rsid w:val="00DE480A"/>
    <w:rsid w:val="00DF7DE1"/>
    <w:rsid w:val="00E1002C"/>
    <w:rsid w:val="00E14CD3"/>
    <w:rsid w:val="00E21412"/>
    <w:rsid w:val="00E32316"/>
    <w:rsid w:val="00E42BC9"/>
    <w:rsid w:val="00E450B7"/>
    <w:rsid w:val="00E731C6"/>
    <w:rsid w:val="00E74B59"/>
    <w:rsid w:val="00E913E8"/>
    <w:rsid w:val="00E914BF"/>
    <w:rsid w:val="00E9541F"/>
    <w:rsid w:val="00EA23E2"/>
    <w:rsid w:val="00EA2EA8"/>
    <w:rsid w:val="00EB21DE"/>
    <w:rsid w:val="00EC0F05"/>
    <w:rsid w:val="00EC66A4"/>
    <w:rsid w:val="00ED0F16"/>
    <w:rsid w:val="00ED56A4"/>
    <w:rsid w:val="00EE1AD2"/>
    <w:rsid w:val="00EE3249"/>
    <w:rsid w:val="00EE61B3"/>
    <w:rsid w:val="00EE66DC"/>
    <w:rsid w:val="00EF0043"/>
    <w:rsid w:val="00EF0276"/>
    <w:rsid w:val="00EF1AD2"/>
    <w:rsid w:val="00EF2817"/>
    <w:rsid w:val="00EF4907"/>
    <w:rsid w:val="00F037D4"/>
    <w:rsid w:val="00F04122"/>
    <w:rsid w:val="00F15676"/>
    <w:rsid w:val="00F266CF"/>
    <w:rsid w:val="00F466E6"/>
    <w:rsid w:val="00F53B49"/>
    <w:rsid w:val="00F604FD"/>
    <w:rsid w:val="00F660A0"/>
    <w:rsid w:val="00F75937"/>
    <w:rsid w:val="00F84A96"/>
    <w:rsid w:val="00F85DF1"/>
    <w:rsid w:val="00F86059"/>
    <w:rsid w:val="00F91E0F"/>
    <w:rsid w:val="00F93236"/>
    <w:rsid w:val="00FA012B"/>
    <w:rsid w:val="00FA2B4A"/>
    <w:rsid w:val="00FB537E"/>
    <w:rsid w:val="00FC0FA4"/>
    <w:rsid w:val="00FE202D"/>
    <w:rsid w:val="00FE30D6"/>
    <w:rsid w:val="00FE48C3"/>
    <w:rsid w:val="00FE7153"/>
    <w:rsid w:val="00FF37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ABBB6F1-3A9C-4D06-A42C-E117EF2EB8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E773C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843D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1188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550A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6736D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5843DA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11885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4">
    <w:name w:val="Placeholder Text"/>
    <w:basedOn w:val="a0"/>
    <w:uiPriority w:val="99"/>
    <w:semiHidden/>
    <w:rsid w:val="00C37A3E"/>
    <w:rPr>
      <w:color w:val="808080"/>
    </w:rPr>
  </w:style>
  <w:style w:type="character" w:styleId="a5">
    <w:name w:val="Hyperlink"/>
    <w:basedOn w:val="a0"/>
    <w:uiPriority w:val="99"/>
    <w:unhideWhenUsed/>
    <w:rsid w:val="00345093"/>
    <w:rPr>
      <w:color w:val="0563C1" w:themeColor="hyperlink"/>
      <w:u w:val="single"/>
    </w:rPr>
  </w:style>
  <w:style w:type="table" w:styleId="a6">
    <w:name w:val="Table Grid"/>
    <w:basedOn w:val="a1"/>
    <w:uiPriority w:val="39"/>
    <w:rsid w:val="0034509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caption"/>
    <w:basedOn w:val="a"/>
    <w:next w:val="a"/>
    <w:uiPriority w:val="35"/>
    <w:unhideWhenUsed/>
    <w:qFormat/>
    <w:rsid w:val="00B457F2"/>
    <w:rPr>
      <w:rFonts w:asciiTheme="majorHAnsi" w:eastAsia="黑体" w:hAnsiTheme="majorHAnsi" w:cstheme="majorBidi"/>
      <w:sz w:val="20"/>
      <w:szCs w:val="20"/>
    </w:rPr>
  </w:style>
  <w:style w:type="character" w:customStyle="1" w:styleId="3Char">
    <w:name w:val="标题 3 Char"/>
    <w:basedOn w:val="a0"/>
    <w:link w:val="3"/>
    <w:uiPriority w:val="9"/>
    <w:rsid w:val="009550AE"/>
    <w:rPr>
      <w:b/>
      <w:bCs/>
      <w:sz w:val="32"/>
      <w:szCs w:val="32"/>
    </w:rPr>
  </w:style>
  <w:style w:type="table" w:styleId="4-5">
    <w:name w:val="List Table 4 Accent 5"/>
    <w:basedOn w:val="a1"/>
    <w:uiPriority w:val="49"/>
    <w:rsid w:val="00BB60BB"/>
    <w:rPr>
      <w:rFonts w:eastAsia="Times New Roman"/>
    </w:rPr>
    <w:tblPr>
      <w:tblStyleRowBandSize w:val="1"/>
      <w:tblStyleColBandSize w:val="1"/>
      <w:tblInd w:w="0" w:type="nil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3370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3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8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629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7.jpe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Microsoft_Visio___1.vsdx"/><Relationship Id="rId12" Type="http://schemas.openxmlformats.org/officeDocument/2006/relationships/image" Target="media/image6.jpe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://developer.android.com/reference/android/hardware/Sensor.html" TargetMode="Externa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jpeg"/><Relationship Id="rId5" Type="http://schemas.openxmlformats.org/officeDocument/2006/relationships/webSettings" Target="webSettings.xml"/><Relationship Id="rId15" Type="http://schemas.openxmlformats.org/officeDocument/2006/relationships/image" Target="media/image9.jpeg"/><Relationship Id="rId10" Type="http://schemas.openxmlformats.org/officeDocument/2006/relationships/image" Target="media/image4.jpeg"/><Relationship Id="rId4" Type="http://schemas.openxmlformats.org/officeDocument/2006/relationships/settings" Target="settings.xml"/><Relationship Id="rId9" Type="http://schemas.openxmlformats.org/officeDocument/2006/relationships/image" Target="media/image3.jpeg"/><Relationship Id="rId14" Type="http://schemas.openxmlformats.org/officeDocument/2006/relationships/image" Target="media/image8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EF03A43-64A6-456D-8E5A-8D3AAA2F76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18</TotalTime>
  <Pages>12</Pages>
  <Words>1389</Words>
  <Characters>7920</Characters>
  <Application>Microsoft Office Word</Application>
  <DocSecurity>0</DocSecurity>
  <Lines>66</Lines>
  <Paragraphs>18</Paragraphs>
  <ScaleCrop>false</ScaleCrop>
  <Company/>
  <LinksUpToDate>false</LinksUpToDate>
  <CharactersWithSpaces>92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xaochen</dc:creator>
  <cp:keywords/>
  <dc:description/>
  <cp:lastModifiedBy>zhangxaochen</cp:lastModifiedBy>
  <cp:revision>329</cp:revision>
  <cp:lastPrinted>2015-12-27T15:11:00Z</cp:lastPrinted>
  <dcterms:created xsi:type="dcterms:W3CDTF">2015-12-17T02:59:00Z</dcterms:created>
  <dcterms:modified xsi:type="dcterms:W3CDTF">2016-01-03T06:06:00Z</dcterms:modified>
</cp:coreProperties>
</file>